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20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33"/>
        <w:gridCol w:w="7074"/>
      </w:tblGrid>
      <w:tr w:rsidR="00EF3067" w:rsidRPr="003B1355" w14:paraId="313D4715" w14:textId="77777777">
        <w:trPr>
          <w:trHeight w:val="1119"/>
        </w:trPr>
        <w:tc>
          <w:tcPr>
            <w:tcW w:w="3133" w:type="dxa"/>
            <w:vMerge w:val="restart"/>
            <w:shd w:val="clear" w:color="auto" w:fill="auto"/>
            <w:vAlign w:val="center"/>
          </w:tcPr>
          <w:bookmarkStart w:id="0" w:name="_Toc86664894"/>
          <w:bookmarkStart w:id="1" w:name="_Toc86665034"/>
          <w:bookmarkStart w:id="2" w:name="_Toc86726995"/>
          <w:bookmarkStart w:id="3" w:name="_Toc119307966"/>
          <w:bookmarkStart w:id="4" w:name="_Toc148935240"/>
          <w:bookmarkStart w:id="5" w:name="_Toc57720302"/>
          <w:bookmarkStart w:id="6" w:name="_Toc86085576"/>
          <w:p w14:paraId="3F70C605" w14:textId="77777777" w:rsidR="00EF3067" w:rsidRDefault="00EF3067">
            <w:pPr>
              <w:jc w:val="center"/>
              <w:rPr>
                <w:strike/>
              </w:rPr>
            </w:pPr>
            <w:r w:rsidRPr="001B1764">
              <w:object w:dxaOrig="3720" w:dyaOrig="900" w14:anchorId="6B795C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8.9pt;height:36pt" o:ole="">
                  <v:imagedata r:id="rId8" o:title=""/>
                </v:shape>
                <o:OLEObject Type="Embed" ProgID="PBrush" ShapeID="_x0000_i1025" DrawAspect="Content" ObjectID="_1748694650" r:id="rId9"/>
              </w:object>
            </w:r>
          </w:p>
        </w:tc>
        <w:tc>
          <w:tcPr>
            <w:tcW w:w="7074" w:type="dxa"/>
            <w:shd w:val="clear" w:color="auto" w:fill="auto"/>
            <w:vAlign w:val="center"/>
          </w:tcPr>
          <w:p w14:paraId="646971E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Instituto Politécnico de Leiria</w:t>
            </w:r>
          </w:p>
          <w:p w14:paraId="3C446F35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Escola Superior de Tecnologia e Gestão</w:t>
            </w:r>
          </w:p>
          <w:p w14:paraId="286B237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b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Departamento de Engenharia Informática</w:t>
            </w:r>
          </w:p>
        </w:tc>
      </w:tr>
      <w:tr w:rsidR="00EF3067" w:rsidRPr="006D4B62" w14:paraId="734592F5" w14:textId="77777777">
        <w:trPr>
          <w:trHeight w:val="1419"/>
        </w:trPr>
        <w:tc>
          <w:tcPr>
            <w:tcW w:w="3133" w:type="dxa"/>
            <w:vMerge/>
            <w:shd w:val="clear" w:color="auto" w:fill="auto"/>
            <w:vAlign w:val="center"/>
          </w:tcPr>
          <w:p w14:paraId="16DCADD9" w14:textId="77777777" w:rsidR="00EF3067" w:rsidRDefault="00EF3067">
            <w:pPr>
              <w:pStyle w:val="Cabealho"/>
              <w:jc w:val="center"/>
              <w:rPr>
                <w:strike/>
              </w:rPr>
            </w:pPr>
          </w:p>
        </w:tc>
        <w:tc>
          <w:tcPr>
            <w:tcW w:w="7074" w:type="dxa"/>
            <w:shd w:val="clear" w:color="auto" w:fill="auto"/>
            <w:vAlign w:val="center"/>
          </w:tcPr>
          <w:p w14:paraId="2B0620AB" w14:textId="77777777" w:rsidR="00EF3067" w:rsidRDefault="00EF3067">
            <w:pPr>
              <w:pStyle w:val="Cabealho"/>
              <w:ind w:right="-675"/>
              <w:jc w:val="center"/>
              <w:rPr>
                <w:rFonts w:ascii="Verdana" w:hAnsi="Verdana" w:cs="Gill Sans"/>
                <w:sz w:val="20"/>
              </w:rPr>
            </w:pPr>
            <w:r>
              <w:rPr>
                <w:rFonts w:ascii="Verdana" w:hAnsi="Verdana" w:cs="Gill Sans"/>
                <w:sz w:val="20"/>
              </w:rPr>
              <w:t xml:space="preserve">Curso Técnico Superior Profissional de </w:t>
            </w:r>
          </w:p>
          <w:p w14:paraId="25201AD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Programação de Sistemas de Informação</w:t>
            </w:r>
          </w:p>
          <w:p w14:paraId="5BB3427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Ano Letivo 2022/23</w:t>
            </w:r>
          </w:p>
          <w:p w14:paraId="070A83B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Conceção e Desenvolvimento de Bases de Dados</w:t>
            </w:r>
          </w:p>
          <w:p w14:paraId="396BAFD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1.º ano | 2.º Semestre</w:t>
            </w:r>
          </w:p>
        </w:tc>
      </w:tr>
    </w:tbl>
    <w:p w14:paraId="4F23C8A0" w14:textId="77777777" w:rsidR="00EF3067" w:rsidRPr="008F1E37" w:rsidRDefault="00EF3067" w:rsidP="00EF3067">
      <w:pPr>
        <w:jc w:val="center"/>
        <w:rPr>
          <w:rFonts w:ascii="Verdana" w:hAnsi="Verdana"/>
          <w:bCs/>
          <w:sz w:val="10"/>
          <w:szCs w:val="10"/>
        </w:rPr>
      </w:pPr>
    </w:p>
    <w:p w14:paraId="2AD47346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33571368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2E90417E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6F2D47E7" w14:textId="77777777" w:rsidR="000313B5" w:rsidRPr="00406676" w:rsidRDefault="009A2C41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  <w:r w:rsidRPr="00406676">
        <w:rPr>
          <w:rFonts w:ascii="Arial" w:hAnsi="Arial" w:cs="Arial"/>
          <w:b/>
          <w:bCs/>
          <w:sz w:val="52"/>
          <w:szCs w:val="52"/>
        </w:rPr>
        <w:t xml:space="preserve">Projeto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B</w:t>
      </w:r>
      <w:r w:rsidRPr="00406676">
        <w:rPr>
          <w:rFonts w:ascii="Arial" w:hAnsi="Arial" w:cs="Arial"/>
          <w:b/>
          <w:bCs/>
          <w:sz w:val="52"/>
          <w:szCs w:val="52"/>
        </w:rPr>
        <w:t xml:space="preserve">ase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D</w:t>
      </w:r>
      <w:r w:rsidRPr="00406676">
        <w:rPr>
          <w:rFonts w:ascii="Arial" w:hAnsi="Arial" w:cs="Arial"/>
          <w:b/>
          <w:bCs/>
          <w:sz w:val="52"/>
          <w:szCs w:val="52"/>
        </w:rPr>
        <w:t>ados</w:t>
      </w:r>
    </w:p>
    <w:p w14:paraId="372C4D8C" w14:textId="77777777" w:rsidR="000313B5" w:rsidRPr="00B83DCF" w:rsidRDefault="00F01281" w:rsidP="000A7BC5">
      <w:pPr>
        <w:pStyle w:val="Texto"/>
        <w:spacing w:line="240" w:lineRule="auto"/>
        <w:ind w:left="0"/>
        <w:jc w:val="center"/>
        <w:rPr>
          <w:rFonts w:ascii="Arial" w:hAnsi="Arial" w:cs="Arial"/>
          <w:i/>
          <w:iCs/>
          <w:sz w:val="40"/>
          <w:szCs w:val="40"/>
        </w:rPr>
      </w:pPr>
      <w:bookmarkStart w:id="7" w:name="_Hlk133434255"/>
      <w:r>
        <w:rPr>
          <w:rFonts w:ascii="Arial" w:hAnsi="Arial" w:cs="Arial"/>
          <w:i/>
          <w:iCs/>
          <w:sz w:val="40"/>
          <w:szCs w:val="40"/>
        </w:rPr>
        <w:t>Gestão de Visitas a Crianças/Jovens Institucionalizados</w:t>
      </w:r>
    </w:p>
    <w:bookmarkEnd w:id="7"/>
    <w:p w14:paraId="39A7CB9A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40"/>
          <w:szCs w:val="40"/>
        </w:rPr>
      </w:pPr>
    </w:p>
    <w:p w14:paraId="753AA151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654BA07A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2158527F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5461945F" w14:textId="77777777" w:rsidR="005C492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E85F03B" w14:textId="77777777" w:rsidR="009143C6" w:rsidRPr="00406676" w:rsidRDefault="009143C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35DDA9B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298379D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149A4A92" w14:textId="77777777" w:rsidR="00100EC7" w:rsidRPr="00406676" w:rsidRDefault="00100EC7" w:rsidP="000A150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  <w:r w:rsidRPr="00406676">
        <w:rPr>
          <w:rFonts w:ascii="Arial" w:hAnsi="Arial" w:cs="Arial"/>
          <w:sz w:val="30"/>
          <w:szCs w:val="30"/>
        </w:rPr>
        <w:t xml:space="preserve">Versão </w:t>
      </w:r>
      <w:r w:rsidR="00853ACE" w:rsidRPr="00406676">
        <w:rPr>
          <w:rFonts w:ascii="Arial" w:hAnsi="Arial" w:cs="Arial"/>
          <w:sz w:val="30"/>
          <w:szCs w:val="30"/>
        </w:rPr>
        <w:t>1</w:t>
      </w:r>
      <w:r w:rsidR="00564A82" w:rsidRPr="00406676">
        <w:rPr>
          <w:rFonts w:ascii="Arial" w:hAnsi="Arial" w:cs="Arial"/>
          <w:sz w:val="30"/>
          <w:szCs w:val="30"/>
        </w:rPr>
        <w:t>.0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-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9</w:t>
      </w:r>
      <w:r w:rsidR="004B0D39">
        <w:rPr>
          <w:rFonts w:ascii="Arial" w:hAnsi="Arial" w:cs="Arial"/>
          <w:sz w:val="30"/>
          <w:szCs w:val="30"/>
        </w:rPr>
        <w:t xml:space="preserve"> de </w:t>
      </w:r>
      <w:r w:rsidR="00F01281">
        <w:rPr>
          <w:rFonts w:ascii="Arial" w:hAnsi="Arial" w:cs="Arial"/>
          <w:sz w:val="30"/>
          <w:szCs w:val="30"/>
        </w:rPr>
        <w:t>Maio</w:t>
      </w:r>
      <w:r w:rsidR="000A1505">
        <w:rPr>
          <w:rFonts w:ascii="Arial" w:hAnsi="Arial" w:cs="Arial"/>
          <w:sz w:val="30"/>
          <w:szCs w:val="30"/>
        </w:rPr>
        <w:t xml:space="preserve"> </w:t>
      </w:r>
      <w:r w:rsidR="004B0D39">
        <w:rPr>
          <w:rFonts w:ascii="Arial" w:hAnsi="Arial" w:cs="Arial"/>
          <w:sz w:val="30"/>
          <w:szCs w:val="30"/>
        </w:rPr>
        <w:t>de 20</w:t>
      </w:r>
      <w:r w:rsidR="00B96D4C">
        <w:rPr>
          <w:rFonts w:ascii="Arial" w:hAnsi="Arial" w:cs="Arial"/>
          <w:sz w:val="30"/>
          <w:szCs w:val="30"/>
        </w:rPr>
        <w:t>2</w:t>
      </w:r>
      <w:r w:rsidR="00C81688">
        <w:rPr>
          <w:rFonts w:ascii="Arial" w:hAnsi="Arial" w:cs="Arial"/>
          <w:sz w:val="30"/>
          <w:szCs w:val="30"/>
        </w:rPr>
        <w:t>3</w:t>
      </w:r>
    </w:p>
    <w:p w14:paraId="7E2B6FEB" w14:textId="77777777" w:rsidR="00E06DDD" w:rsidRPr="00406676" w:rsidRDefault="00E06DDD" w:rsidP="000A7BC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</w:p>
    <w:p w14:paraId="63718301" w14:textId="77777777" w:rsidR="00865540" w:rsidRPr="00406676" w:rsidRDefault="00865540" w:rsidP="00865540">
      <w:pPr>
        <w:pStyle w:val="Texto"/>
        <w:ind w:left="0"/>
        <w:jc w:val="center"/>
        <w:rPr>
          <w:rFonts w:ascii="Arial" w:hAnsi="Arial" w:cs="Arial"/>
        </w:rPr>
      </w:pPr>
    </w:p>
    <w:p w14:paraId="14BBA84A" w14:textId="77777777" w:rsidR="000A7BC5" w:rsidRPr="00406676" w:rsidRDefault="00564A82" w:rsidP="000A7BC5">
      <w:pPr>
        <w:ind w:left="720"/>
        <w:jc w:val="left"/>
        <w:rPr>
          <w:rFonts w:ascii="Arial" w:hAnsi="Arial" w:cs="Arial"/>
          <w:sz w:val="28"/>
          <w:szCs w:val="28"/>
        </w:rPr>
      </w:pPr>
      <w:r w:rsidRPr="00406676">
        <w:rPr>
          <w:rFonts w:ascii="Arial" w:hAnsi="Arial" w:cs="Arial"/>
          <w:sz w:val="28"/>
          <w:szCs w:val="28"/>
        </w:rPr>
        <w:t>Autor</w:t>
      </w:r>
      <w:r w:rsidR="000A7BC5" w:rsidRPr="00406676">
        <w:rPr>
          <w:rFonts w:ascii="Arial" w:hAnsi="Arial" w:cs="Arial"/>
          <w:sz w:val="28"/>
          <w:szCs w:val="28"/>
        </w:rPr>
        <w:t>es:</w:t>
      </w:r>
    </w:p>
    <w:p w14:paraId="7E33DA13" w14:textId="77777777" w:rsidR="000A7BC5" w:rsidRPr="00843B9A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843B9A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David Domingues</w:t>
      </w:r>
      <w:r w:rsidRPr="00843B9A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7</w:t>
      </w:r>
    </w:p>
    <w:p w14:paraId="2641F7C6" w14:textId="77777777" w:rsidR="00843B9A" w:rsidRPr="00715274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Hugo Gom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3</w:t>
      </w:r>
    </w:p>
    <w:p w14:paraId="4BCB3DEC" w14:textId="77777777" w:rsidR="00865540" w:rsidRPr="00406676" w:rsidRDefault="00317AE6" w:rsidP="00317AE6">
      <w:pPr>
        <w:ind w:left="1440"/>
        <w:jc w:val="left"/>
        <w:rPr>
          <w:rFonts w:ascii="Arial" w:hAnsi="Arial" w:cs="Arial"/>
          <w:sz w:val="28"/>
          <w:szCs w:val="28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Ruben Soar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900</w:t>
      </w:r>
    </w:p>
    <w:p w14:paraId="4F135C27" w14:textId="77777777" w:rsidR="00193947" w:rsidRPr="00406676" w:rsidRDefault="00193947">
      <w:pPr>
        <w:jc w:val="center"/>
        <w:rPr>
          <w:rFonts w:ascii="Arial" w:hAnsi="Arial" w:cs="Arial"/>
          <w:sz w:val="28"/>
          <w:szCs w:val="28"/>
        </w:rPr>
      </w:pPr>
    </w:p>
    <w:p w14:paraId="34C320B5" w14:textId="77777777" w:rsidR="00193947" w:rsidRPr="00406676" w:rsidRDefault="00193947">
      <w:pPr>
        <w:jc w:val="center"/>
        <w:rPr>
          <w:rFonts w:ascii="Arial" w:hAnsi="Arial" w:cs="Arial"/>
        </w:rPr>
        <w:sectPr w:rsidR="00193947" w:rsidRPr="00406676" w:rsidSect="00C6149C">
          <w:footerReference w:type="default" r:id="rId10"/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CCA7FBE" w14:textId="77777777" w:rsidR="004830F1" w:rsidRPr="00406676" w:rsidRDefault="004830F1" w:rsidP="004830F1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  <w:bookmarkStart w:id="8" w:name="_Toc41937235"/>
      <w:bookmarkStart w:id="9" w:name="_Toc130756394"/>
      <w:bookmarkStart w:id="10" w:name="_Toc130756412"/>
      <w:bookmarkStart w:id="11" w:name="_Toc291161195"/>
      <w:r w:rsidRPr="00406676">
        <w:rPr>
          <w:rFonts w:ascii="Arial" w:hAnsi="Arial" w:cs="Arial"/>
        </w:rPr>
        <w:lastRenderedPageBreak/>
        <w:t>Índice</w:t>
      </w:r>
      <w:bookmarkEnd w:id="8"/>
      <w:bookmarkEnd w:id="9"/>
      <w:bookmarkEnd w:id="10"/>
    </w:p>
    <w:bookmarkStart w:id="12" w:name="_Toc41937236"/>
    <w:p w14:paraId="3F937A82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r w:rsidRPr="002436B2">
        <w:fldChar w:fldCharType="begin"/>
      </w:r>
      <w:r w:rsidRPr="002436B2">
        <w:instrText xml:space="preserve"> TOC \o "1-3" \h \z \u </w:instrText>
      </w:r>
      <w:r w:rsidRPr="002436B2">
        <w:fldChar w:fldCharType="separate"/>
      </w:r>
    </w:p>
    <w:p w14:paraId="17CFA8F1" w14:textId="0A585B18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5" w:history="1">
        <w:r w:rsidR="002436B2" w:rsidRPr="002436B2">
          <w:rPr>
            <w:rStyle w:val="Hiperligao"/>
            <w:rFonts w:ascii="Arial" w:hAnsi="Arial" w:cs="Arial"/>
            <w:noProof/>
          </w:rPr>
          <w:t>1. Introduçã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3</w:t>
        </w:r>
        <w:r w:rsidR="002436B2" w:rsidRPr="002436B2">
          <w:rPr>
            <w:noProof/>
            <w:webHidden/>
          </w:rPr>
          <w:fldChar w:fldCharType="end"/>
        </w:r>
      </w:hyperlink>
    </w:p>
    <w:p w14:paraId="1490E59E" w14:textId="78E1B9E1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6" w:history="1">
        <w:r w:rsidR="002436B2" w:rsidRPr="002436B2">
          <w:rPr>
            <w:rStyle w:val="Hiperligao"/>
            <w:rFonts w:ascii="Arial" w:hAnsi="Arial" w:cs="Arial"/>
            <w:noProof/>
          </w:rPr>
          <w:t>2. Descrição do Sistema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6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4</w:t>
        </w:r>
        <w:r w:rsidR="002436B2" w:rsidRPr="002436B2">
          <w:rPr>
            <w:noProof/>
            <w:webHidden/>
          </w:rPr>
          <w:fldChar w:fldCharType="end"/>
        </w:r>
      </w:hyperlink>
    </w:p>
    <w:p w14:paraId="15C59D7E" w14:textId="7C5CD6BF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7" w:history="1">
        <w:r w:rsidR="002436B2" w:rsidRPr="002436B2">
          <w:rPr>
            <w:rStyle w:val="Hiperligao"/>
            <w:rFonts w:ascii="Arial" w:hAnsi="Arial" w:cs="Arial"/>
            <w:noProof/>
          </w:rPr>
          <w:t>3. Modelo Conceptual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7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5</w:t>
        </w:r>
        <w:r w:rsidR="002436B2" w:rsidRPr="002436B2">
          <w:rPr>
            <w:noProof/>
            <w:webHidden/>
          </w:rPr>
          <w:fldChar w:fldCharType="end"/>
        </w:r>
      </w:hyperlink>
    </w:p>
    <w:p w14:paraId="59379C00" w14:textId="01424A39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8" w:history="1">
        <w:r w:rsidR="002436B2" w:rsidRPr="002436B2">
          <w:rPr>
            <w:rStyle w:val="Hiperligao"/>
            <w:rFonts w:ascii="Arial" w:hAnsi="Arial" w:cs="Arial"/>
            <w:noProof/>
          </w:rPr>
          <w:t>3.2 Diagrama de Entidade-Relacionament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8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8</w:t>
        </w:r>
        <w:r w:rsidR="002436B2" w:rsidRPr="002436B2">
          <w:rPr>
            <w:noProof/>
            <w:webHidden/>
          </w:rPr>
          <w:fldChar w:fldCharType="end"/>
        </w:r>
      </w:hyperlink>
    </w:p>
    <w:p w14:paraId="456892CD" w14:textId="3BD026B5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9" w:history="1">
        <w:r w:rsidR="002436B2" w:rsidRPr="002436B2">
          <w:rPr>
            <w:rStyle w:val="Hiperligao"/>
            <w:rFonts w:ascii="Arial" w:hAnsi="Arial" w:cs="Arial"/>
            <w:noProof/>
          </w:rPr>
          <w:t>4. Modelo Lógic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9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0</w:t>
        </w:r>
        <w:r w:rsidR="002436B2" w:rsidRPr="002436B2">
          <w:rPr>
            <w:noProof/>
            <w:webHidden/>
          </w:rPr>
          <w:fldChar w:fldCharType="end"/>
        </w:r>
      </w:hyperlink>
    </w:p>
    <w:p w14:paraId="57D4A467" w14:textId="6191411E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0" w:history="1">
        <w:r w:rsidR="002436B2" w:rsidRPr="002436B2">
          <w:rPr>
            <w:rStyle w:val="Hiperligao"/>
            <w:rFonts w:ascii="Arial" w:hAnsi="Arial" w:cs="Arial"/>
            <w:noProof/>
          </w:rPr>
          <w:t>5. Permissões de acess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0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1</w:t>
        </w:r>
        <w:r w:rsidR="002436B2" w:rsidRPr="002436B2">
          <w:rPr>
            <w:noProof/>
            <w:webHidden/>
          </w:rPr>
          <w:fldChar w:fldCharType="end"/>
        </w:r>
      </w:hyperlink>
    </w:p>
    <w:p w14:paraId="13B3ECC5" w14:textId="5C1613BE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1" w:history="1">
        <w:r w:rsidR="002436B2" w:rsidRPr="002436B2">
          <w:rPr>
            <w:rStyle w:val="Hiperligao"/>
            <w:rFonts w:ascii="Arial" w:hAnsi="Arial" w:cs="Arial"/>
            <w:noProof/>
          </w:rPr>
          <w:t>6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1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788F03E0" w14:textId="63E64BDE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2" w:history="1">
        <w:r w:rsidR="002436B2" w:rsidRPr="002436B2">
          <w:rPr>
            <w:rStyle w:val="Hiperligao"/>
            <w:rFonts w:ascii="Arial" w:hAnsi="Arial" w:cs="Arial"/>
            <w:noProof/>
          </w:rPr>
          <w:t>6.1 - Apresentar informação acerca daquilo que foi vendido numa determinada venda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2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21949F10" w14:textId="3E5ECC41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3" w:history="1">
        <w:r w:rsidR="002436B2" w:rsidRPr="002436B2">
          <w:rPr>
            <w:rStyle w:val="Hiperligao"/>
            <w:rFonts w:ascii="Arial" w:hAnsi="Arial" w:cs="Arial"/>
            <w:noProof/>
          </w:rPr>
          <w:t>6.2 - ..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3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5DA6F7DC" w14:textId="74C48673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4" w:history="1">
        <w:r w:rsidR="002436B2" w:rsidRPr="002436B2">
          <w:rPr>
            <w:rStyle w:val="Hiperligao"/>
            <w:rFonts w:ascii="Arial" w:hAnsi="Arial" w:cs="Arial"/>
            <w:noProof/>
          </w:rPr>
          <w:t>7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4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3</w:t>
        </w:r>
        <w:r w:rsidR="002436B2" w:rsidRPr="002436B2">
          <w:rPr>
            <w:noProof/>
            <w:webHidden/>
          </w:rPr>
          <w:fldChar w:fldCharType="end"/>
        </w:r>
      </w:hyperlink>
    </w:p>
    <w:p w14:paraId="697FA4F6" w14:textId="2F312AB1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5" w:history="1">
        <w:r w:rsidR="002436B2" w:rsidRPr="002436B2">
          <w:rPr>
            <w:rStyle w:val="Hiperligao"/>
            <w:rFonts w:ascii="Arial" w:hAnsi="Arial" w:cs="Arial"/>
            <w:noProof/>
          </w:rPr>
          <w:t>8. Referência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90438B">
          <w:rPr>
            <w:noProof/>
            <w:webHidden/>
          </w:rPr>
          <w:t>14</w:t>
        </w:r>
        <w:r w:rsidR="002436B2" w:rsidRPr="002436B2">
          <w:rPr>
            <w:noProof/>
            <w:webHidden/>
          </w:rPr>
          <w:fldChar w:fldCharType="end"/>
        </w:r>
      </w:hyperlink>
    </w:p>
    <w:p w14:paraId="60E85CBD" w14:textId="77777777" w:rsidR="002436B2" w:rsidRDefault="002436B2">
      <w:r w:rsidRPr="002436B2">
        <w:rPr>
          <w:b/>
          <w:bCs/>
        </w:rPr>
        <w:fldChar w:fldCharType="end"/>
      </w:r>
    </w:p>
    <w:p w14:paraId="4D3AA3AA" w14:textId="77777777" w:rsidR="0062584F" w:rsidRPr="00406676" w:rsidRDefault="002436B2" w:rsidP="002436B2">
      <w:pPr>
        <w:pStyle w:val="Ttulo1"/>
        <w:numPr>
          <w:ilvl w:val="0"/>
          <w:numId w:val="0"/>
        </w:numPr>
        <w:spacing w:before="240"/>
        <w:ind w:left="432" w:hanging="432"/>
        <w:rPr>
          <w:rFonts w:ascii="Arial" w:hAnsi="Arial" w:cs="Arial"/>
        </w:rPr>
      </w:pPr>
      <w:r>
        <w:rPr>
          <w:rFonts w:ascii="Arial" w:hAnsi="Arial" w:cs="Arial"/>
          <w:highlight w:val="cyan"/>
        </w:rPr>
        <w:br w:type="page"/>
      </w:r>
      <w:bookmarkStart w:id="13" w:name="_Toc130756395"/>
      <w:bookmarkStart w:id="14" w:name="_Toc130756413"/>
      <w:r w:rsidR="00FC0700" w:rsidRPr="00D54274">
        <w:rPr>
          <w:rFonts w:ascii="Arial" w:hAnsi="Arial" w:cs="Arial"/>
        </w:rPr>
        <w:lastRenderedPageBreak/>
        <w:t xml:space="preserve">1. </w:t>
      </w:r>
      <w:r w:rsidR="0062584F" w:rsidRPr="00D54274">
        <w:rPr>
          <w:rFonts w:ascii="Arial" w:hAnsi="Arial" w:cs="Arial"/>
        </w:rPr>
        <w:t>Introdução</w:t>
      </w:r>
      <w:bookmarkEnd w:id="12"/>
      <w:bookmarkEnd w:id="13"/>
      <w:bookmarkEnd w:id="14"/>
    </w:p>
    <w:p w14:paraId="5DA584E7" w14:textId="77777777" w:rsidR="00A80EE0" w:rsidRDefault="00A80EE0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Nos dias de hoje, mesmo com todo o avanço tecnológico que presenciamos, muitos trabalhos de gestão ainda são feitos em formato de papel. </w:t>
      </w:r>
    </w:p>
    <w:p w14:paraId="31E86B15" w14:textId="77777777" w:rsidR="00F006EE" w:rsidRPr="00406676" w:rsidRDefault="00F006EE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presente documento apresenta </w:t>
      </w:r>
      <w:r w:rsidR="0098359B" w:rsidRPr="00406676">
        <w:rPr>
          <w:rFonts w:ascii="Arial" w:hAnsi="Arial" w:cs="Arial"/>
        </w:rPr>
        <w:t>um</w:t>
      </w:r>
      <w:r w:rsidRPr="00406676">
        <w:rPr>
          <w:rFonts w:ascii="Arial" w:hAnsi="Arial" w:cs="Arial"/>
        </w:rPr>
        <w:t xml:space="preserve">a Análise de Dados realizada sobre o cenário </w:t>
      </w:r>
      <w:r w:rsidR="009143C6">
        <w:rPr>
          <w:rFonts w:ascii="Arial" w:hAnsi="Arial" w:cs="Arial"/>
        </w:rPr>
        <w:t xml:space="preserve">Gestão de Visitas </w:t>
      </w:r>
      <w:r w:rsidR="00FE013B">
        <w:rPr>
          <w:rFonts w:ascii="Arial" w:hAnsi="Arial" w:cs="Arial"/>
        </w:rPr>
        <w:t>a</w:t>
      </w:r>
      <w:r w:rsidR="009143C6">
        <w:rPr>
          <w:rFonts w:ascii="Arial" w:hAnsi="Arial" w:cs="Arial"/>
        </w:rPr>
        <w:t xml:space="preserve"> Crianças/Jovens Institucionalizados</w:t>
      </w:r>
      <w:r w:rsidRPr="00406676">
        <w:rPr>
          <w:rFonts w:ascii="Arial" w:hAnsi="Arial" w:cs="Arial"/>
        </w:rPr>
        <w:t xml:space="preserve">. O documento foi realizado no âmbito da Unidade Curricular de </w:t>
      </w:r>
      <w:r w:rsidR="00C77438" w:rsidRPr="00406676">
        <w:rPr>
          <w:rFonts w:ascii="Arial" w:hAnsi="Arial" w:cs="Arial"/>
        </w:rPr>
        <w:t>Conceção e Desenvolvimento de Bases de Dados do curso Tecnológico Superior Profissional de Programação em Sistemas de Informação</w:t>
      </w:r>
      <w:r w:rsidRPr="00406676">
        <w:rPr>
          <w:rFonts w:ascii="Arial" w:hAnsi="Arial" w:cs="Arial"/>
        </w:rPr>
        <w:t>.</w:t>
      </w:r>
    </w:p>
    <w:p w14:paraId="3C60E450" w14:textId="77777777" w:rsidR="00E803FC" w:rsidRDefault="00196F04" w:rsidP="00DE6A7A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Este projeto vai ser constituído por diversas tabelas na qual serão utilizadas para a gestão das visitas. Como as seguintes: Pessoa, Funcionário, Utente, Visitante, </w:t>
      </w:r>
      <w:r w:rsidR="00A80EE0">
        <w:rPr>
          <w:rFonts w:ascii="Arial" w:hAnsi="Arial" w:cs="Arial"/>
        </w:rPr>
        <w:t xml:space="preserve">Visita, Categoria de Funcionário, Acolhimento, </w:t>
      </w:r>
      <w:proofErr w:type="spellStart"/>
      <w:r w:rsidR="00A80EE0">
        <w:rPr>
          <w:rFonts w:ascii="Arial" w:hAnsi="Arial" w:cs="Arial"/>
        </w:rPr>
        <w:t>tipoVisita</w:t>
      </w:r>
      <w:proofErr w:type="spellEnd"/>
      <w:r w:rsidR="00A80EE0">
        <w:rPr>
          <w:rFonts w:ascii="Arial" w:hAnsi="Arial" w:cs="Arial"/>
        </w:rPr>
        <w:t xml:space="preserve"> e sala.</w:t>
      </w:r>
    </w:p>
    <w:p w14:paraId="2F1E1491" w14:textId="015B5074" w:rsidR="00E803FC" w:rsidRDefault="00E803FC" w:rsidP="00384E18">
      <w:pPr>
        <w:pStyle w:val="Corpodetexto"/>
        <w:spacing w:line="240" w:lineRule="auto"/>
        <w:rPr>
          <w:rFonts w:ascii="Arial" w:hAnsi="Arial" w:cs="Arial"/>
        </w:rPr>
      </w:pPr>
    </w:p>
    <w:p w14:paraId="3007C3D6" w14:textId="77777777" w:rsidR="00E803FC" w:rsidRPr="00406676" w:rsidRDefault="00E803FC" w:rsidP="00E803FC">
      <w:pPr>
        <w:pStyle w:val="Corpodetexto"/>
        <w:spacing w:line="240" w:lineRule="auto"/>
        <w:rPr>
          <w:rFonts w:ascii="Arial" w:hAnsi="Arial" w:cs="Arial"/>
        </w:rPr>
      </w:pPr>
    </w:p>
    <w:p w14:paraId="34F0B552" w14:textId="77777777" w:rsidR="00193947" w:rsidRPr="00406676" w:rsidRDefault="0062584F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br w:type="page"/>
      </w:r>
      <w:bookmarkStart w:id="15" w:name="_Toc41937237"/>
      <w:bookmarkStart w:id="16" w:name="_Toc130756396"/>
      <w:bookmarkStart w:id="17" w:name="_Toc130756414"/>
      <w:r w:rsidRPr="00D54274">
        <w:rPr>
          <w:rFonts w:ascii="Arial" w:hAnsi="Arial" w:cs="Arial"/>
        </w:rPr>
        <w:lastRenderedPageBreak/>
        <w:t>2</w:t>
      </w:r>
      <w:r w:rsidR="002A259F" w:rsidRPr="00D54274">
        <w:rPr>
          <w:rFonts w:ascii="Arial" w:hAnsi="Arial" w:cs="Arial"/>
        </w:rPr>
        <w:t xml:space="preserve">. </w:t>
      </w:r>
      <w:bookmarkEnd w:id="11"/>
      <w:r w:rsidRPr="00D54274">
        <w:rPr>
          <w:rFonts w:ascii="Arial" w:hAnsi="Arial" w:cs="Arial"/>
        </w:rPr>
        <w:t>Descrição do Sistema</w:t>
      </w:r>
      <w:bookmarkEnd w:id="15"/>
      <w:bookmarkEnd w:id="16"/>
      <w:bookmarkEnd w:id="17"/>
    </w:p>
    <w:p w14:paraId="1168D6B2" w14:textId="77777777" w:rsidR="00DA5DBA" w:rsidRPr="00406676" w:rsidRDefault="00DA5DBA" w:rsidP="00FF6978">
      <w:pPr>
        <w:pStyle w:val="Corpodetexto"/>
        <w:spacing w:line="240" w:lineRule="auto"/>
        <w:rPr>
          <w:rFonts w:ascii="Arial" w:hAnsi="Arial" w:cs="Arial"/>
        </w:rPr>
      </w:pPr>
      <w:bookmarkStart w:id="18" w:name="_Toc86126305"/>
      <w:bookmarkStart w:id="19" w:name="_Toc86126399"/>
      <w:bookmarkStart w:id="20" w:name="_Toc86126306"/>
      <w:bookmarkStart w:id="21" w:name="_Toc86126400"/>
      <w:bookmarkStart w:id="22" w:name="_Toc86126307"/>
      <w:bookmarkStart w:id="23" w:name="_Toc86126401"/>
      <w:bookmarkStart w:id="24" w:name="_Toc86126308"/>
      <w:bookmarkStart w:id="25" w:name="_Toc86126402"/>
      <w:bookmarkStart w:id="26" w:name="_Toc86126023"/>
      <w:bookmarkStart w:id="27" w:name="_Toc86126309"/>
      <w:bookmarkStart w:id="28" w:name="_Toc86126403"/>
      <w:bookmarkStart w:id="29" w:name="_Toc86126024"/>
      <w:bookmarkStart w:id="30" w:name="_Toc86126310"/>
      <w:bookmarkStart w:id="31" w:name="_Toc86126404"/>
      <w:bookmarkStart w:id="32" w:name="_Toc86126025"/>
      <w:bookmarkStart w:id="33" w:name="_Toc86126311"/>
      <w:bookmarkStart w:id="34" w:name="_Toc86126405"/>
      <w:bookmarkStart w:id="35" w:name="_Toc86126026"/>
      <w:bookmarkStart w:id="36" w:name="_Toc86126312"/>
      <w:bookmarkStart w:id="37" w:name="_Toc86126406"/>
      <w:bookmarkStart w:id="38" w:name="_Toc86126027"/>
      <w:bookmarkStart w:id="39" w:name="_Toc86126313"/>
      <w:bookmarkStart w:id="40" w:name="_Toc86126407"/>
      <w:bookmarkStart w:id="41" w:name="_Toc86126028"/>
      <w:bookmarkStart w:id="42" w:name="_Toc86126314"/>
      <w:bookmarkStart w:id="43" w:name="_Toc86126408"/>
      <w:bookmarkStart w:id="44" w:name="_Toc86126029"/>
      <w:bookmarkStart w:id="45" w:name="_Toc86126315"/>
      <w:bookmarkStart w:id="46" w:name="_Toc86126409"/>
      <w:bookmarkStart w:id="47" w:name="_Toc86126030"/>
      <w:bookmarkStart w:id="48" w:name="_Toc86126316"/>
      <w:bookmarkStart w:id="49" w:name="_Toc86126410"/>
      <w:bookmarkStart w:id="50" w:name="_Toc86126031"/>
      <w:bookmarkStart w:id="51" w:name="_Toc86126317"/>
      <w:bookmarkStart w:id="52" w:name="_Toc86126411"/>
      <w:bookmarkStart w:id="53" w:name="_Toc86126032"/>
      <w:bookmarkStart w:id="54" w:name="_Toc86126318"/>
      <w:bookmarkStart w:id="55" w:name="_Toc86126412"/>
      <w:bookmarkStart w:id="56" w:name="_Toc86126033"/>
      <w:bookmarkStart w:id="57" w:name="_Toc86126319"/>
      <w:bookmarkStart w:id="58" w:name="_Toc8612641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7E011E36" w14:textId="77777777" w:rsidR="00FE013B" w:rsidRDefault="00196F04" w:rsidP="001C18C1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>Este Sistema</w:t>
      </w:r>
      <w:r w:rsidR="00FE013B">
        <w:rPr>
          <w:rFonts w:ascii="Arial" w:hAnsi="Arial"/>
        </w:rPr>
        <w:t xml:space="preserve"> permitirá fazer a gestão das visitas a crianças/jovens institucionalizados.</w:t>
      </w:r>
    </w:p>
    <w:p w14:paraId="0BF0FCA0" w14:textId="0909F908" w:rsidR="00DE275B" w:rsidRDefault="007F74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Para alem dos dados de utentes, funcionários e visitantes, a </w:t>
      </w:r>
      <w:r w:rsidR="00A8258E">
        <w:rPr>
          <w:rFonts w:ascii="Arial" w:hAnsi="Arial"/>
        </w:rPr>
        <w:t xml:space="preserve">base de dados desenvolvida apresenta os dados das </w:t>
      </w:r>
      <w:r w:rsidR="000646E0">
        <w:rPr>
          <w:rFonts w:ascii="Arial" w:hAnsi="Arial"/>
        </w:rPr>
        <w:t>visitas e locais das visitas.</w:t>
      </w:r>
    </w:p>
    <w:p w14:paraId="3E5CB499" w14:textId="33ECAECF" w:rsidR="000646E0" w:rsidRDefault="00B8434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 xml:space="preserve">Com o armazenamento </w:t>
      </w:r>
      <w:r w:rsidR="00052DF5">
        <w:rPr>
          <w:rFonts w:ascii="Arial" w:hAnsi="Arial"/>
        </w:rPr>
        <w:t>destes dados, o sistema pretend</w:t>
      </w:r>
      <w:r w:rsidR="008322B9">
        <w:rPr>
          <w:rFonts w:ascii="Arial" w:hAnsi="Arial"/>
        </w:rPr>
        <w:t xml:space="preserve">e responder com clareza </w:t>
      </w:r>
      <w:proofErr w:type="gramStart"/>
      <w:r w:rsidR="008322B9">
        <w:rPr>
          <w:rFonts w:ascii="Arial" w:hAnsi="Arial"/>
        </w:rPr>
        <w:t xml:space="preserve">a </w:t>
      </w:r>
      <w:r w:rsidR="001D6512">
        <w:rPr>
          <w:rFonts w:ascii="Arial" w:hAnsi="Arial"/>
        </w:rPr>
        <w:t>às</w:t>
      </w:r>
      <w:proofErr w:type="gramEnd"/>
      <w:r w:rsidR="001D6512">
        <w:rPr>
          <w:rFonts w:ascii="Arial" w:hAnsi="Arial"/>
        </w:rPr>
        <w:t xml:space="preserve"> seguintes questões:</w:t>
      </w:r>
    </w:p>
    <w:p w14:paraId="16501A1B" w14:textId="7FADDDEA" w:rsidR="00E44F86" w:rsidRDefault="001D6512" w:rsidP="00A12E8E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1:</w:t>
      </w:r>
      <w:r>
        <w:rPr>
          <w:rFonts w:ascii="Arial" w:hAnsi="Arial"/>
        </w:rPr>
        <w:t xml:space="preserve"> </w:t>
      </w:r>
      <w:r w:rsidR="00E44F86">
        <w:rPr>
          <w:rFonts w:ascii="Arial" w:hAnsi="Arial"/>
        </w:rPr>
        <w:t>Qual o tipo de acolhimento de cada utente?</w:t>
      </w:r>
    </w:p>
    <w:p w14:paraId="1059C03A" w14:textId="0E4CEA4C" w:rsidR="003E6C51" w:rsidRDefault="003E6C5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2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</w:t>
      </w:r>
      <w:r w:rsidR="00AF082F">
        <w:rPr>
          <w:rFonts w:ascii="Arial" w:hAnsi="Arial"/>
        </w:rPr>
        <w:t>Quais</w:t>
      </w:r>
      <w:r w:rsidR="00D5531E">
        <w:rPr>
          <w:rFonts w:ascii="Arial" w:hAnsi="Arial"/>
        </w:rPr>
        <w:t xml:space="preserve"> funcionários são também visitantes de utentes?</w:t>
      </w:r>
    </w:p>
    <w:p w14:paraId="326FEC45" w14:textId="1F93F057" w:rsidR="00D5531E" w:rsidRDefault="00D5531E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3</w:t>
      </w:r>
      <w:r w:rsidRPr="005F1FD2">
        <w:rPr>
          <w:b/>
          <w:bCs/>
        </w:rPr>
        <w:t>:</w:t>
      </w:r>
      <w:r w:rsidR="00AF082F">
        <w:rPr>
          <w:rFonts w:ascii="Arial" w:hAnsi="Arial"/>
        </w:rPr>
        <w:t xml:space="preserve"> </w:t>
      </w:r>
      <w:r w:rsidR="00C21038">
        <w:rPr>
          <w:rFonts w:ascii="Arial" w:hAnsi="Arial"/>
        </w:rPr>
        <w:t xml:space="preserve">Que </w:t>
      </w:r>
      <w:r w:rsidR="00497EA6">
        <w:rPr>
          <w:rFonts w:ascii="Arial" w:hAnsi="Arial"/>
        </w:rPr>
        <w:t>utentes receberam visitas em determinada data?</w:t>
      </w:r>
    </w:p>
    <w:p w14:paraId="2AE194C7" w14:textId="77650AAF" w:rsidR="00497EA6" w:rsidRDefault="00497EA6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4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</w:t>
      </w:r>
      <w:r w:rsidR="00F612CC">
        <w:rPr>
          <w:rFonts w:ascii="Arial" w:hAnsi="Arial"/>
        </w:rPr>
        <w:t>Quantas salas existem para realização de visitas na instituição?</w:t>
      </w:r>
    </w:p>
    <w:p w14:paraId="76B19E2D" w14:textId="17F32EE7" w:rsidR="00F612CC" w:rsidRDefault="00390B42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5</w:t>
      </w:r>
      <w:r w:rsidRPr="005F1FD2">
        <w:rPr>
          <w:rFonts w:ascii="Arial" w:hAnsi="Arial"/>
          <w:b/>
          <w:bCs/>
        </w:rPr>
        <w:t>:</w:t>
      </w:r>
      <w:r>
        <w:rPr>
          <w:rFonts w:ascii="Arial" w:hAnsi="Arial"/>
        </w:rPr>
        <w:t xml:space="preserve"> Qual a função de cada um dos funcionários</w:t>
      </w:r>
      <w:r w:rsidR="00B45101">
        <w:rPr>
          <w:rFonts w:ascii="Arial" w:hAnsi="Arial"/>
        </w:rPr>
        <w:t>?</w:t>
      </w:r>
    </w:p>
    <w:p w14:paraId="513EF370" w14:textId="2E704EBD" w:rsidR="00B45101" w:rsidRDefault="00B45101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 w:rsidRPr="005F1FD2">
        <w:rPr>
          <w:rFonts w:ascii="Arial" w:hAnsi="Arial"/>
          <w:b/>
          <w:bCs/>
        </w:rPr>
        <w:t>Q</w:t>
      </w:r>
      <w:r w:rsidR="00A12E8E">
        <w:rPr>
          <w:rFonts w:ascii="Arial" w:hAnsi="Arial"/>
          <w:b/>
          <w:bCs/>
        </w:rPr>
        <w:t>6</w:t>
      </w:r>
      <w:r w:rsidRPr="005F1FD2">
        <w:rPr>
          <w:rFonts w:ascii="Arial" w:hAnsi="Arial"/>
          <w:b/>
          <w:bCs/>
        </w:rPr>
        <w:t>:</w:t>
      </w:r>
      <w:r w:rsidR="005F1FD2">
        <w:rPr>
          <w:rFonts w:ascii="Arial" w:hAnsi="Arial"/>
        </w:rPr>
        <w:t xml:space="preserve"> Há quantos anos está contratado cada funcionário?</w:t>
      </w:r>
    </w:p>
    <w:p w14:paraId="141237AD" w14:textId="77777777" w:rsidR="00F84515" w:rsidRDefault="00F84515" w:rsidP="00836767">
      <w:pPr>
        <w:autoSpaceDE w:val="0"/>
        <w:spacing w:before="120" w:line="240" w:lineRule="auto"/>
        <w:ind w:firstLine="360"/>
        <w:rPr>
          <w:rFonts w:ascii="Arial" w:hAnsi="Arial"/>
        </w:rPr>
      </w:pPr>
    </w:p>
    <w:p w14:paraId="3718351B" w14:textId="77777777" w:rsidR="00406676" w:rsidRPr="00406676" w:rsidRDefault="00406676" w:rsidP="00773915">
      <w:pPr>
        <w:pStyle w:val="Corpodetexto"/>
        <w:keepNext/>
        <w:spacing w:line="240" w:lineRule="auto"/>
        <w:ind w:right="124"/>
        <w:jc w:val="center"/>
        <w:rPr>
          <w:rFonts w:ascii="Arial" w:hAnsi="Arial" w:cs="Arial"/>
          <w:i/>
        </w:rPr>
      </w:pPr>
    </w:p>
    <w:p w14:paraId="36BA2261" w14:textId="77777777" w:rsidR="00D577E0" w:rsidRPr="0096382C" w:rsidRDefault="00773915" w:rsidP="001C18C1">
      <w:pPr>
        <w:pStyle w:val="Legenda"/>
        <w:spacing w:before="240" w:after="0" w:line="240" w:lineRule="auto"/>
        <w:ind w:left="0" w:firstLine="284"/>
        <w:jc w:val="left"/>
        <w:outlineLvl w:val="0"/>
        <w:rPr>
          <w:rFonts w:ascii="Arial" w:hAnsi="Arial" w:cs="Arial"/>
          <w:b/>
          <w:bCs/>
          <w:sz w:val="32"/>
          <w:szCs w:val="32"/>
        </w:rPr>
      </w:pPr>
      <w:r w:rsidRPr="00406676">
        <w:br w:type="page"/>
      </w:r>
      <w:bookmarkStart w:id="59" w:name="_Toc41937238"/>
      <w:bookmarkStart w:id="60" w:name="_Toc130756397"/>
      <w:bookmarkStart w:id="61" w:name="_Toc130756415"/>
      <w:bookmarkStart w:id="62" w:name="_Toc278036967"/>
      <w:bookmarkStart w:id="63" w:name="_Toc291161205"/>
      <w:r w:rsidR="002A259F" w:rsidRPr="00D54274">
        <w:rPr>
          <w:rFonts w:ascii="Arial" w:hAnsi="Arial" w:cs="Arial"/>
          <w:b/>
          <w:bCs/>
          <w:sz w:val="32"/>
          <w:szCs w:val="32"/>
        </w:rPr>
        <w:lastRenderedPageBreak/>
        <w:t xml:space="preserve">3. </w:t>
      </w:r>
      <w:r w:rsidR="00D577E0" w:rsidRPr="00D54274">
        <w:rPr>
          <w:rFonts w:ascii="Arial" w:hAnsi="Arial" w:cs="Arial"/>
          <w:b/>
          <w:bCs/>
          <w:sz w:val="32"/>
          <w:szCs w:val="32"/>
        </w:rPr>
        <w:t>Modelo Conceptual</w:t>
      </w:r>
      <w:bookmarkEnd w:id="59"/>
      <w:bookmarkEnd w:id="60"/>
      <w:bookmarkEnd w:id="61"/>
    </w:p>
    <w:p w14:paraId="1DC5A75A" w14:textId="77777777" w:rsidR="001C18C1" w:rsidRDefault="001C18C1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3CD5D149" w14:textId="3B6100DA" w:rsidR="00EB5946" w:rsidRPr="00406676" w:rsidRDefault="00DD5F32" w:rsidP="001B0D86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Este capítulo apresenta as várias componentes do Modelo Conceptual da base de dados a construir. Do Modelo Conceptual fazem </w:t>
      </w:r>
      <w:r w:rsidR="0096382C">
        <w:rPr>
          <w:rFonts w:ascii="Arial" w:hAnsi="Arial" w:cs="Arial"/>
        </w:rPr>
        <w:t xml:space="preserve">parte </w:t>
      </w:r>
      <w:r w:rsidRPr="00406676">
        <w:rPr>
          <w:rFonts w:ascii="Arial" w:hAnsi="Arial" w:cs="Arial"/>
        </w:rPr>
        <w:t xml:space="preserve">o Diagrama de Entidade-Relacionamento </w:t>
      </w:r>
      <w:r w:rsidR="00793C85" w:rsidRPr="00406676">
        <w:rPr>
          <w:rFonts w:ascii="Arial" w:hAnsi="Arial" w:cs="Arial"/>
        </w:rPr>
        <w:t>(</w:t>
      </w:r>
      <w:r w:rsidR="001D40C0">
        <w:rPr>
          <w:rFonts w:ascii="Arial" w:hAnsi="Arial" w:cs="Arial"/>
        </w:rPr>
        <w:fldChar w:fldCharType="begin"/>
      </w:r>
      <w:r w:rsidR="001D40C0">
        <w:rPr>
          <w:rFonts w:ascii="Arial" w:hAnsi="Arial" w:cs="Arial"/>
        </w:rPr>
        <w:instrText xml:space="preserve"> REF _Ref477852377 \h </w:instrText>
      </w:r>
      <w:r w:rsidR="001D40C0">
        <w:rPr>
          <w:rFonts w:ascii="Arial" w:hAnsi="Arial" w:cs="Arial"/>
        </w:rPr>
      </w:r>
      <w:r w:rsidR="001D40C0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1D40C0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>e ainda descrição pormenorizada das características de cada atributo de cada entidade</w:t>
      </w:r>
      <w:r w:rsidR="00793C85" w:rsidRPr="00406676">
        <w:rPr>
          <w:rFonts w:ascii="Arial" w:hAnsi="Arial" w:cs="Arial"/>
        </w:rPr>
        <w:t xml:space="preserve"> (</w:t>
      </w:r>
      <w:r w:rsidR="002511E3" w:rsidRPr="00BE4DDE">
        <w:rPr>
          <w:rFonts w:ascii="Arial" w:hAnsi="Arial" w:cs="Arial"/>
        </w:rPr>
        <w:fldChar w:fldCharType="begin"/>
      </w:r>
      <w:r w:rsidR="002511E3" w:rsidRPr="00BE4DDE">
        <w:rPr>
          <w:rFonts w:ascii="Arial" w:hAnsi="Arial" w:cs="Arial"/>
        </w:rPr>
        <w:instrText xml:space="preserve"> REF _Ref448779923 \h </w:instrText>
      </w:r>
      <w:r w:rsidR="00BE4DDE">
        <w:rPr>
          <w:rFonts w:ascii="Arial" w:hAnsi="Arial" w:cs="Arial"/>
        </w:rPr>
        <w:instrText xml:space="preserve"> \* MERGEFORMAT </w:instrText>
      </w:r>
      <w:r w:rsidR="002511E3" w:rsidRPr="00BE4DDE">
        <w:rPr>
          <w:rFonts w:ascii="Arial" w:hAnsi="Arial" w:cs="Arial"/>
        </w:rPr>
      </w:r>
      <w:r w:rsidR="002511E3" w:rsidRPr="00BE4DDE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2511E3" w:rsidRPr="00BE4DDE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>).</w:t>
      </w:r>
    </w:p>
    <w:p w14:paraId="71CAB230" w14:textId="77777777" w:rsidR="004400EF" w:rsidRPr="00D54274" w:rsidRDefault="00B60E88" w:rsidP="00022C3C">
      <w:pPr>
        <w:pStyle w:val="EstiloTtulo2Esquerda"/>
        <w:numPr>
          <w:ilvl w:val="0"/>
          <w:numId w:val="0"/>
        </w:numPr>
        <w:spacing w:before="0"/>
        <w:ind w:firstLine="284"/>
        <w:jc w:val="both"/>
        <w:outlineLvl w:val="9"/>
        <w:rPr>
          <w:rFonts w:ascii="Arial" w:hAnsi="Arial" w:cs="Arial"/>
        </w:rPr>
      </w:pPr>
      <w:r w:rsidRPr="00D54274">
        <w:rPr>
          <w:rFonts w:ascii="Arial" w:hAnsi="Arial" w:cs="Arial"/>
        </w:rPr>
        <w:t xml:space="preserve">3.1. </w:t>
      </w:r>
      <w:r w:rsidR="00022C3C" w:rsidRPr="00D54274">
        <w:rPr>
          <w:rFonts w:ascii="Arial" w:hAnsi="Arial" w:cs="Arial"/>
        </w:rPr>
        <w:t>Descrição das entidades e dos relacionamentos</w:t>
      </w:r>
    </w:p>
    <w:p w14:paraId="0822BF05" w14:textId="77777777" w:rsidR="00A463C3" w:rsidRPr="00406676" w:rsidRDefault="00A463C3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a secção descreve os atributos de cada entidade e as características de cada um. As entidades surgem por ordem alfabética do seu nome.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598"/>
        <w:gridCol w:w="2448"/>
        <w:gridCol w:w="1613"/>
        <w:gridCol w:w="1518"/>
      </w:tblGrid>
      <w:tr w:rsidR="004B6765" w:rsidRPr="00F13011" w14:paraId="7BA7F246" w14:textId="77777777" w:rsidTr="003D6B99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3806E5BA" w14:textId="77777777" w:rsidR="004B6765" w:rsidRPr="00470BEB" w:rsidRDefault="00D36119" w:rsidP="003D6B9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</w:p>
        </w:tc>
      </w:tr>
      <w:tr w:rsidR="004B6765" w:rsidRPr="00F13011" w14:paraId="6E01D638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7506623C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10F38CEA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A719CE2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239C8CEE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7D73F7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7AB344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105617" w:rsidRPr="00F13011" w14:paraId="0E746695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33150935" w14:textId="39293107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490EFE7C" w14:textId="656B6912" w:rsidR="00105617" w:rsidRPr="00F13011" w:rsidRDefault="00105617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dentificador de pessoa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F45B8C8" w14:textId="64C26DD3" w:rsidR="00105617" w:rsidRPr="00F13011" w:rsidRDefault="00B957A2" w:rsidP="00B957A2">
            <w:pPr>
              <w:pStyle w:val="TablesHeader"/>
              <w:spacing w:before="60" w:after="60"/>
              <w:jc w:val="left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INTEGER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0CEB36A" w14:textId="31DE8776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64C5AC6B" w14:textId="40FF8E63" w:rsidR="00105617" w:rsidRPr="00807F12" w:rsidRDefault="00807F12" w:rsidP="003D6B99">
            <w:pPr>
              <w:pStyle w:val="TablesHeader"/>
              <w:spacing w:before="60" w:after="60"/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</w:pPr>
            <w:r w:rsidRPr="00807F12">
              <w:rPr>
                <w:rFonts w:ascii="Arial" w:hAnsi="Arial" w:cs="Arial"/>
                <w:b/>
                <w:bCs/>
                <w:color w:val="auto"/>
                <w:sz w:val="20"/>
                <w:szCs w:val="20"/>
              </w:rPr>
              <w:t>X</w:t>
            </w:r>
          </w:p>
        </w:tc>
      </w:tr>
      <w:tr w:rsidR="00836767" w:rsidRPr="00F13011" w14:paraId="5E61A3EB" w14:textId="77777777" w:rsidTr="00836767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vAlign w:val="center"/>
          </w:tcPr>
          <w:p w14:paraId="57840C4B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Pnome</w:t>
            </w:r>
            <w:proofErr w:type="spellEnd"/>
          </w:p>
        </w:tc>
        <w:tc>
          <w:tcPr>
            <w:tcW w:w="2598" w:type="dxa"/>
            <w:tcBorders>
              <w:bottom w:val="single" w:sz="8" w:space="0" w:color="auto"/>
            </w:tcBorders>
            <w:vAlign w:val="center"/>
          </w:tcPr>
          <w:p w14:paraId="7FD86D16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rimeiro Nom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DDEF03" w14:textId="77777777" w:rsidR="00836767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  <w:r w:rsidR="00836767">
              <w:rPr>
                <w:rFonts w:ascii="Arial" w:hAnsi="Arial" w:cs="Arial"/>
                <w:szCs w:val="20"/>
              </w:rPr>
              <w:br/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927100B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4A9F5A8D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80EE0" w:rsidRPr="00F13011" w14:paraId="1DF32FE6" w14:textId="77777777" w:rsidTr="00754A8E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2DA6043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EABC7C6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4F1BE42D" w14:textId="77777777" w:rsidR="00A80EE0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7C0D65E4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290AC9F9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6765" w:rsidRPr="00F13011" w14:paraId="2A2267E8" w14:textId="77777777" w:rsidTr="007D7F4F">
        <w:trPr>
          <w:cantSplit/>
          <w:jc w:val="center"/>
        </w:trPr>
        <w:tc>
          <w:tcPr>
            <w:tcW w:w="1659" w:type="dxa"/>
            <w:shd w:val="clear" w:color="auto" w:fill="auto"/>
            <w:vAlign w:val="center"/>
          </w:tcPr>
          <w:p w14:paraId="15814740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Nascimento</w:t>
            </w:r>
            <w:proofErr w:type="spellEnd"/>
          </w:p>
        </w:tc>
        <w:tc>
          <w:tcPr>
            <w:tcW w:w="2598" w:type="dxa"/>
            <w:shd w:val="clear" w:color="auto" w:fill="auto"/>
            <w:vAlign w:val="center"/>
          </w:tcPr>
          <w:p w14:paraId="1B971AAC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nascimento da pessoa</w:t>
            </w:r>
          </w:p>
        </w:tc>
        <w:tc>
          <w:tcPr>
            <w:tcW w:w="2448" w:type="dxa"/>
            <w:shd w:val="clear" w:color="auto" w:fill="auto"/>
            <w:vAlign w:val="center"/>
          </w:tcPr>
          <w:p w14:paraId="0EE709B6" w14:textId="77777777" w:rsidR="004B6765" w:rsidRPr="00F13011" w:rsidRDefault="00B87562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06C3AB2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auto"/>
            <w:vAlign w:val="center"/>
          </w:tcPr>
          <w:p w14:paraId="6314A59D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B87562" w:rsidRPr="00F13011" w14:paraId="0EE7B489" w14:textId="77777777" w:rsidTr="00754A8E">
        <w:trPr>
          <w:cantSplit/>
          <w:jc w:val="center"/>
        </w:trPr>
        <w:tc>
          <w:tcPr>
            <w:tcW w:w="1659" w:type="dxa"/>
            <w:shd w:val="clear" w:color="auto" w:fill="D9D9D9"/>
            <w:vAlign w:val="center"/>
          </w:tcPr>
          <w:p w14:paraId="04F8EA0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</w:t>
            </w:r>
          </w:p>
        </w:tc>
        <w:tc>
          <w:tcPr>
            <w:tcW w:w="2598" w:type="dxa"/>
            <w:shd w:val="clear" w:color="auto" w:fill="D9D9D9"/>
            <w:vAlign w:val="center"/>
          </w:tcPr>
          <w:p w14:paraId="5C36D19A" w14:textId="7A4E8C80" w:rsidR="00B87562" w:rsidRPr="00F13011" w:rsidRDefault="002F1ED4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 da Pessoa</w:t>
            </w:r>
            <w:r w:rsidR="000A2098">
              <w:rPr>
                <w:rFonts w:ascii="Arial" w:hAnsi="Arial" w:cs="Arial"/>
                <w:szCs w:val="20"/>
              </w:rPr>
              <w:t xml:space="preserve">  </w:t>
            </w:r>
          </w:p>
        </w:tc>
        <w:tc>
          <w:tcPr>
            <w:tcW w:w="2448" w:type="dxa"/>
            <w:shd w:val="clear" w:color="auto" w:fill="D9D9D9"/>
            <w:vAlign w:val="center"/>
          </w:tcPr>
          <w:p w14:paraId="3E13F09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D9D9D9"/>
            <w:vAlign w:val="center"/>
          </w:tcPr>
          <w:p w14:paraId="1E019D0F" w14:textId="77777777" w:rsidR="00B87562" w:rsidRPr="00745317" w:rsidRDefault="00B87562" w:rsidP="00B8756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D9D9D9"/>
            <w:vAlign w:val="center"/>
          </w:tcPr>
          <w:p w14:paraId="3EF317E0" w14:textId="77777777" w:rsidR="00B87562" w:rsidRPr="00745317" w:rsidRDefault="00B87562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5130BECE" w14:textId="0F9D30ED" w:rsidR="004B6765" w:rsidRDefault="00922E9B" w:rsidP="00922E9B">
      <w:pPr>
        <w:pStyle w:val="Legenda"/>
        <w:rPr>
          <w:rFonts w:ascii="Arial" w:hAnsi="Arial"/>
        </w:rPr>
      </w:pPr>
      <w:r>
        <w:t xml:space="preserve">Tabela </w:t>
      </w:r>
      <w:fldSimple w:instr=" SEQ Tabela \* ARABIC ">
        <w:r w:rsidR="0090438B">
          <w:rPr>
            <w:noProof/>
          </w:rPr>
          <w:t>1</w:t>
        </w:r>
      </w:fldSimple>
      <w:r>
        <w:t xml:space="preserve"> – Entidade Pesso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022C3C" w:rsidRPr="00470BEB" w14:paraId="778FE5BD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5614D082" w14:textId="77777777" w:rsidR="00022C3C" w:rsidRPr="00470BEB" w:rsidRDefault="00D36119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>Pessoa</w:t>
            </w:r>
            <w:r>
              <w:rPr>
                <w:rFonts w:ascii="Arial" w:hAnsi="Arial" w:cs="Arial"/>
                <w:b/>
                <w:color w:val="FFFFFF"/>
              </w:rPr>
              <w:t>-&gt; Funcionário</w:t>
            </w:r>
          </w:p>
        </w:tc>
      </w:tr>
      <w:tr w:rsidR="00022C3C" w:rsidRPr="00F13011" w14:paraId="3DE18E04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666D6DAF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0F15AD5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4DA6AEA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E8624C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B3E2C1A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B2ECFA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54FF365E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1120074" w14:textId="4ABC5864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  <w:r w:rsidR="001217D7">
              <w:rPr>
                <w:rFonts w:ascii="Arial" w:hAnsi="Arial" w:cs="Arial"/>
                <w:szCs w:val="20"/>
              </w:rPr>
              <w:t>Pesso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7AA8232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>do funcionári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1F5A68AA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6A6E0A36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A8AAC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4F93F68D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D59E8C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alario</w:t>
            </w:r>
            <w:proofErr w:type="gramEnd"/>
          </w:p>
        </w:tc>
        <w:tc>
          <w:tcPr>
            <w:tcW w:w="2977" w:type="dxa"/>
            <w:shd w:val="clear" w:color="auto" w:fill="E6E6E6"/>
            <w:vAlign w:val="center"/>
          </w:tcPr>
          <w:p w14:paraId="67303800" w14:textId="77639A94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ári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FE13B5B" w14:textId="2B41B44B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Float</w:t>
            </w:r>
            <w:proofErr w:type="spellEnd"/>
          </w:p>
        </w:tc>
        <w:tc>
          <w:tcPr>
            <w:tcW w:w="1613" w:type="dxa"/>
            <w:shd w:val="clear" w:color="auto" w:fill="E6E6E6"/>
            <w:vAlign w:val="center"/>
          </w:tcPr>
          <w:p w14:paraId="3EAEE65A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56C7F1C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77AE0" w:rsidRPr="00F13011" w14:paraId="467F133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665816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bookmarkStart w:id="64" w:name="_Hlk134018985"/>
            <w:proofErr w:type="spellStart"/>
            <w:r>
              <w:rPr>
                <w:rFonts w:ascii="Arial" w:hAnsi="Arial" w:cs="Arial"/>
                <w:szCs w:val="20"/>
              </w:rPr>
              <w:t>idCategori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34E2E2A" w14:textId="0DFF8FCD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da tabel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94DE9EF" w14:textId="77777777" w:rsidR="00477AE0" w:rsidRPr="000A2098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2D144626" w14:textId="0E115C53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DD3EEDA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64"/>
      <w:tr w:rsidR="00477AE0" w:rsidRPr="00F13011" w14:paraId="2DD8D3D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411D052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Contrato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0A71A65F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Contrat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508300D" w14:textId="77777777" w:rsidR="00477AE0" w:rsidRPr="00F13011" w:rsidRDefault="00477AE0" w:rsidP="00477AE0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6283CA2" w14:textId="77777777" w:rsidR="00477AE0" w:rsidRPr="00745317" w:rsidRDefault="00477AE0" w:rsidP="00477AE0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0AB11DB" w14:textId="77777777" w:rsidR="004B7B95" w:rsidRPr="00745317" w:rsidRDefault="004B7B95" w:rsidP="004B7B95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  <w:tr w:rsidR="005D47F8" w:rsidRPr="00F13011" w14:paraId="0E877EBC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2FC1861B" w14:textId="4575AD02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2E42924D" w14:textId="4E7AF779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AF35B4E" w14:textId="5E74BD50" w:rsidR="005D47F8" w:rsidRDefault="005D47F8" w:rsidP="005D47F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7502962D" w14:textId="3F8F9688" w:rsidR="005D47F8" w:rsidRPr="00745317" w:rsidRDefault="005D47F8" w:rsidP="005D47F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7F482A30" w14:textId="77777777" w:rsidR="005D47F8" w:rsidRPr="00745317" w:rsidRDefault="005D47F8" w:rsidP="005D47F8">
            <w:pPr>
              <w:keepNext/>
              <w:spacing w:before="60" w:line="240" w:lineRule="auto"/>
              <w:rPr>
                <w:rFonts w:ascii="Arial" w:hAnsi="Arial"/>
                <w:b/>
                <w:szCs w:val="20"/>
              </w:rPr>
            </w:pPr>
          </w:p>
        </w:tc>
      </w:tr>
    </w:tbl>
    <w:p w14:paraId="72433A9D" w14:textId="76696C2E" w:rsidR="00022C3C" w:rsidRDefault="00922E9B" w:rsidP="00922E9B">
      <w:pPr>
        <w:pStyle w:val="Legenda"/>
        <w:rPr>
          <w:rFonts w:ascii="Arial" w:hAnsi="Arial" w:cs="Arial"/>
          <w:sz w:val="20"/>
          <w:szCs w:val="20"/>
        </w:rPr>
      </w:pPr>
      <w:r>
        <w:t xml:space="preserve">Tabela </w:t>
      </w:r>
      <w:fldSimple w:instr=" SEQ Tabela \* ARABIC ">
        <w:r w:rsidR="0090438B">
          <w:rPr>
            <w:noProof/>
          </w:rPr>
          <w:t>2</w:t>
        </w:r>
      </w:fldSimple>
      <w:r>
        <w:t xml:space="preserve"> - Entidade Funcionário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20"/>
        <w:gridCol w:w="2737"/>
        <w:gridCol w:w="2448"/>
        <w:gridCol w:w="1613"/>
        <w:gridCol w:w="1518"/>
      </w:tblGrid>
      <w:tr w:rsidR="00D36119" w:rsidRPr="00470BEB" w14:paraId="7F5C0938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82C87A2" w14:textId="77777777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  <w:proofErr w:type="gramEnd"/>
            <w:r>
              <w:rPr>
                <w:rFonts w:ascii="Arial" w:hAnsi="Arial" w:cs="Arial"/>
                <w:b/>
                <w:color w:val="FFFFFF"/>
              </w:rPr>
              <w:t>-&gt;Utente</w:t>
            </w:r>
          </w:p>
        </w:tc>
      </w:tr>
      <w:tr w:rsidR="00D36119" w:rsidRPr="00F13011" w14:paraId="201D2F1D" w14:textId="77777777" w:rsidTr="00D10F9E">
        <w:trPr>
          <w:cantSplit/>
          <w:trHeight w:val="332"/>
          <w:tblHeader/>
          <w:jc w:val="center"/>
        </w:trPr>
        <w:tc>
          <w:tcPr>
            <w:tcW w:w="1520" w:type="dxa"/>
            <w:shd w:val="solid" w:color="C0C0C0" w:fill="00CCFF"/>
            <w:vAlign w:val="center"/>
          </w:tcPr>
          <w:p w14:paraId="08DAB27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737" w:type="dxa"/>
            <w:shd w:val="solid" w:color="C0C0C0" w:fill="00CCFF"/>
            <w:vAlign w:val="center"/>
          </w:tcPr>
          <w:p w14:paraId="48FD424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36E5008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A520740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7ECCB51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2408438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578B5880" w14:textId="77777777" w:rsidTr="00D10F9E">
        <w:trPr>
          <w:cantSplit/>
          <w:jc w:val="center"/>
        </w:trPr>
        <w:tc>
          <w:tcPr>
            <w:tcW w:w="1520" w:type="dxa"/>
            <w:tcBorders>
              <w:bottom w:val="single" w:sz="8" w:space="0" w:color="auto"/>
            </w:tcBorders>
            <w:vAlign w:val="center"/>
          </w:tcPr>
          <w:p w14:paraId="1AA52C0D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737" w:type="dxa"/>
            <w:tcBorders>
              <w:bottom w:val="single" w:sz="8" w:space="0" w:color="auto"/>
            </w:tcBorders>
            <w:vAlign w:val="center"/>
          </w:tcPr>
          <w:p w14:paraId="4D97B142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 xml:space="preserve">do </w:t>
            </w:r>
            <w:r>
              <w:rPr>
                <w:rFonts w:ascii="Arial" w:hAnsi="Arial" w:cs="Arial"/>
                <w:szCs w:val="20"/>
              </w:rPr>
              <w:t>ut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F781634" w14:textId="31195DB1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4CF8B1F1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BCF3759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D36119" w:rsidRPr="00F13011" w14:paraId="17AA86E2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17CF1A6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Entrad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7F352E45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entrad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63CFE22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5CEE3BF0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A7E3B02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D10F9E" w:rsidRPr="00F13011" w14:paraId="0C67D698" w14:textId="77777777" w:rsidTr="00D10F9E">
        <w:trPr>
          <w:cantSplit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518EB5A6" w14:textId="54CAF854" w:rsidR="00D10F9E" w:rsidRDefault="00D10F9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Acolhimento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6ADB8269" w14:textId="7CE44C39" w:rsidR="00D10F9E" w:rsidRDefault="00F8077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Chave primária </w:t>
            </w:r>
            <w:r w:rsidR="009643F3">
              <w:rPr>
                <w:rFonts w:ascii="Arial" w:hAnsi="Arial" w:cs="Arial"/>
                <w:szCs w:val="20"/>
              </w:rPr>
              <w:t xml:space="preserve">tabela Acolhimento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226DF93" w14:textId="5D4D1753" w:rsidR="00D10F9E" w:rsidRDefault="009643F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85BAD65" w14:textId="6B98664C" w:rsidR="00D10F9E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17CEDD" w14:textId="77777777" w:rsidR="00D10F9E" w:rsidRPr="00745317" w:rsidRDefault="00D10F9E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7B95" w:rsidRPr="00F13011" w14:paraId="238965B9" w14:textId="77777777" w:rsidTr="001B0D86">
        <w:trPr>
          <w:cantSplit/>
          <w:trHeight w:val="457"/>
          <w:jc w:val="center"/>
        </w:trPr>
        <w:tc>
          <w:tcPr>
            <w:tcW w:w="1520" w:type="dxa"/>
            <w:shd w:val="clear" w:color="auto" w:fill="E6E6E6"/>
            <w:vAlign w:val="center"/>
          </w:tcPr>
          <w:p w14:paraId="7E0596AA" w14:textId="53ADEB97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737" w:type="dxa"/>
            <w:shd w:val="clear" w:color="auto" w:fill="E6E6E6"/>
            <w:vAlign w:val="center"/>
          </w:tcPr>
          <w:p w14:paraId="3771EED2" w14:textId="5233E276" w:rsidR="004B7B95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28E3B9E5" w14:textId="2B83A435" w:rsidR="004B7B95" w:rsidRPr="000A2098" w:rsidRDefault="004B7B95" w:rsidP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35F443B" w14:textId="743F48D6" w:rsidR="004B7B95" w:rsidRDefault="004B7B95" w:rsidP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8C9748F" w14:textId="77777777" w:rsidR="004B7B95" w:rsidRPr="00745317" w:rsidRDefault="004B7B95" w:rsidP="004B7B95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440DCC2" w14:textId="3A673854" w:rsidR="00D36119" w:rsidRPr="00D36119" w:rsidRDefault="00922E9B" w:rsidP="00922E9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3</w:t>
        </w:r>
      </w:fldSimple>
      <w:r>
        <w:t xml:space="preserve"> - Entidade Ute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19735523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761AE95" w14:textId="729FA032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5" w:name="_Hlk133439760"/>
            <w:r w:rsidRPr="00470BEB">
              <w:rPr>
                <w:rFonts w:ascii="Arial" w:hAnsi="Arial" w:cs="Arial"/>
                <w:b/>
                <w:color w:val="FFFFFF"/>
              </w:rPr>
              <w:lastRenderedPageBreak/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-&gt;Visitante</w:t>
            </w:r>
          </w:p>
        </w:tc>
      </w:tr>
      <w:tr w:rsidR="00D36119" w:rsidRPr="00F13011" w14:paraId="1551B500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895CC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25CE3C3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73E9E7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F5E00F9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584C2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6EBCE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32F551A8" w14:textId="77777777" w:rsidTr="004B7B95">
        <w:trPr>
          <w:cantSplit/>
          <w:jc w:val="center"/>
        </w:trPr>
        <w:tc>
          <w:tcPr>
            <w:tcW w:w="1280" w:type="dxa"/>
            <w:vAlign w:val="center"/>
          </w:tcPr>
          <w:p w14:paraId="7A99749F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vAlign w:val="center"/>
          </w:tcPr>
          <w:p w14:paraId="6C1BFDB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</w:p>
        </w:tc>
        <w:tc>
          <w:tcPr>
            <w:tcW w:w="2448" w:type="dxa"/>
            <w:vAlign w:val="center"/>
          </w:tcPr>
          <w:p w14:paraId="08E1E673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vAlign w:val="center"/>
          </w:tcPr>
          <w:p w14:paraId="5D527276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vAlign w:val="center"/>
          </w:tcPr>
          <w:p w14:paraId="3EFE0AE9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4B7B95" w:rsidRPr="00F13011" w14:paraId="1CB0EBC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2EDCB9A" w14:textId="7EF4FCA2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Pesso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67A89EC5" w14:textId="563E6B7E" w:rsidR="004B7B95" w:rsidRPr="00F13011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de Heranç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ADFE4E0" w14:textId="1C5EC511" w:rsidR="004B7B95" w:rsidRDefault="004B7B95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0A5C4224" w14:textId="19FFA1D4" w:rsidR="004B7B95" w:rsidRPr="00745317" w:rsidRDefault="004B7B95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0620D9D" w14:textId="77777777" w:rsidR="004B7B95" w:rsidRPr="00745317" w:rsidRDefault="004B7B95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5"/>
    <w:p w14:paraId="4F2D320C" w14:textId="57996DF7" w:rsidR="005F3AB2" w:rsidRDefault="00922E9B" w:rsidP="00922E9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4</w:t>
        </w:r>
      </w:fldSimple>
      <w:r>
        <w:t xml:space="preserve"> - Entidade Visita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5F3AB2" w:rsidRPr="00470BEB" w14:paraId="7300BFBB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3E5D3F3" w14:textId="70D1A2B6" w:rsidR="005F3AB2" w:rsidRPr="00470BEB" w:rsidRDefault="005F3AB2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Categoria</w:t>
            </w:r>
          </w:p>
        </w:tc>
      </w:tr>
      <w:tr w:rsidR="005F3AB2" w:rsidRPr="00F13011" w14:paraId="7924B8AA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EC85A72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742CECF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0904BDBC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5EF834E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08D0F0B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5E86EC51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5F3AB2" w:rsidRPr="00F13011" w14:paraId="7BE00D63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0CD386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2BF9E84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D51380D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E0040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007F21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5F3AB2" w:rsidRPr="00F13011" w14:paraId="1D019CF0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6E7A7C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725DDA0F" w14:textId="13402B92" w:rsidR="005F3AB2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15836AB0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DA09184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3FB5BE8" w14:textId="77777777" w:rsidR="005F3AB2" w:rsidRPr="00745317" w:rsidRDefault="005F3AB2" w:rsidP="00195ED2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61EE6BDE" w14:textId="2EB55BB7" w:rsidR="005F3AB2" w:rsidRDefault="00195ED2" w:rsidP="00195ED2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5</w:t>
        </w:r>
      </w:fldSimple>
      <w:r>
        <w:t xml:space="preserve"> - Entidade Categori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A75AE8" w:rsidRPr="00470BEB" w14:paraId="129F2969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2AD04D5" w14:textId="355C0665" w:rsidR="00A75AE8" w:rsidRPr="00470BEB" w:rsidRDefault="00A75AE8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6" w:name="_Hlk134018815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Sala</w:t>
            </w:r>
          </w:p>
        </w:tc>
      </w:tr>
      <w:tr w:rsidR="00A75AE8" w:rsidRPr="00F13011" w14:paraId="47012ED5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F04664D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6D58AE9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293EFF10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70CBCA4C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551CBC5F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735E9B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A75AE8" w:rsidRPr="00F13011" w14:paraId="7EB13EA1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36E8902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28ACD39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1EFBFB9" w14:textId="2C902648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59B0901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7B53B4F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A75AE8" w:rsidRPr="00F13011" w14:paraId="70CE6A3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70BCAD48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ort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11509AAC" w14:textId="5D50B359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por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C4A612B" w14:textId="0F543BE3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C7EA0AA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10E65EC5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2B9EEEB4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9CD4766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338ED4C" w14:textId="736D3940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 xml:space="preserve">o edifício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9F43CE7" w14:textId="0AC2F47C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9D1178C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5814773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022A74B8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0B3846C3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8FF5260" w14:textId="07C32754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>a Sal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07F4CE" w14:textId="21E4C3D5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 w:rsidR="002F1ED4">
              <w:rPr>
                <w:rFonts w:ascii="Arial" w:hAnsi="Arial" w:cs="Arial"/>
                <w:szCs w:val="20"/>
              </w:rPr>
              <w:t>2</w:t>
            </w:r>
            <w:r w:rsidR="006D233D">
              <w:rPr>
                <w:rFonts w:ascii="Arial" w:hAnsi="Arial" w:cs="Arial"/>
                <w:szCs w:val="20"/>
              </w:rPr>
              <w:t>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A476B10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E311B0" w14:textId="77777777" w:rsidR="00A75AE8" w:rsidRPr="00745317" w:rsidRDefault="00A75AE8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6"/>
    <w:p w14:paraId="07A219CA" w14:textId="0EFD7523" w:rsidR="005F3AB2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6</w:t>
        </w:r>
      </w:fldSimple>
      <w:r>
        <w:t xml:space="preserve"> - Entidade Sal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75"/>
        <w:gridCol w:w="2882"/>
        <w:gridCol w:w="2448"/>
        <w:gridCol w:w="1613"/>
        <w:gridCol w:w="1518"/>
      </w:tblGrid>
      <w:tr w:rsidR="006D233D" w:rsidRPr="00470BEB" w14:paraId="2CFB3B18" w14:textId="77777777" w:rsidTr="00754A8E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70C41234" w14:textId="77777777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7" w:name="_Hlk134018996"/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Visita</w:t>
            </w:r>
            <w:proofErr w:type="gramEnd"/>
          </w:p>
        </w:tc>
      </w:tr>
      <w:tr w:rsidR="006D233D" w:rsidRPr="00F13011" w14:paraId="3F940BEE" w14:textId="77777777" w:rsidTr="006D233D">
        <w:trPr>
          <w:cantSplit/>
          <w:trHeight w:val="332"/>
          <w:tblHeader/>
          <w:jc w:val="center"/>
        </w:trPr>
        <w:tc>
          <w:tcPr>
            <w:tcW w:w="1375" w:type="dxa"/>
            <w:shd w:val="solid" w:color="C0C0C0" w:fill="00CCFF"/>
            <w:vAlign w:val="center"/>
          </w:tcPr>
          <w:p w14:paraId="3D16D8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30738CA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BE7EEB5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BBD823F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603AABB0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5D96211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454760F0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D9A7690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9C348A2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3C62BEA" w14:textId="2D6C3DEB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48FB1A3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79E76FB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3926F84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5E5EA44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Visit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6FD18133" w14:textId="5550799D" w:rsidR="006D233D" w:rsidRPr="00F13011" w:rsidRDefault="002F1ED4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a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35664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46BE658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2A70818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D55E43A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70FB7E0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Tipo</w:t>
            </w:r>
            <w:proofErr w:type="spellEnd"/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210DDE6C" w14:textId="642BEA55" w:rsidR="006D233D" w:rsidRPr="00F13011" w:rsidRDefault="000029C7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ave primária tabela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1AAB1B" w14:textId="77777777" w:rsidR="006D233D" w:rsidRPr="000A2098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622E46E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53A21D96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31A8C3C2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33214BA7" w14:textId="67817326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Sal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1F60238E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Local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40C8EA" w14:textId="6F9D6CDE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689A0A" w14:textId="3697D044" w:rsidR="006D233D" w:rsidRPr="00745317" w:rsidRDefault="001217D7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DEA5417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963FBA" w:rsidRPr="00F13011" w14:paraId="07BB5D2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14F8F1B0" w14:textId="538B02F7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Utente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2D5CA30A" w14:textId="01F212F8" w:rsidR="00963FBA" w:rsidRDefault="00963FBA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utente associad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5E76FA7" w14:textId="0DC4F99E" w:rsidR="00963FBA" w:rsidRPr="000A2098" w:rsidRDefault="004D6B4C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AB33C46" w14:textId="2A3A4AB3" w:rsidR="00963FBA" w:rsidRPr="00745317" w:rsidRDefault="004D6B4C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91C24C5" w14:textId="3FDC6AF9" w:rsidR="00963FBA" w:rsidRPr="00745317" w:rsidRDefault="00963FBA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7"/>
    <w:p w14:paraId="4FC3ACAF" w14:textId="39554D41" w:rsidR="00A779DB" w:rsidRDefault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7</w:t>
        </w:r>
      </w:fldSimple>
      <w:r>
        <w:t xml:space="preserve"> - Entidade Visita</w:t>
      </w:r>
    </w:p>
    <w:tbl>
      <w:tblPr>
        <w:tblW w:w="97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5"/>
        <w:gridCol w:w="2882"/>
        <w:gridCol w:w="2448"/>
        <w:gridCol w:w="1613"/>
        <w:gridCol w:w="1482"/>
      </w:tblGrid>
      <w:tr w:rsidR="006D233D" w:rsidRPr="00470BEB" w14:paraId="7EDA5AEA" w14:textId="77777777" w:rsidTr="00073F17">
        <w:trPr>
          <w:cantSplit/>
          <w:trHeight w:val="186"/>
          <w:tblHeader/>
          <w:jc w:val="center"/>
        </w:trPr>
        <w:tc>
          <w:tcPr>
            <w:tcW w:w="9720" w:type="dxa"/>
            <w:gridSpan w:val="5"/>
            <w:shd w:val="clear" w:color="C0C0C0" w:fill="000000"/>
            <w:vAlign w:val="center"/>
          </w:tcPr>
          <w:p w14:paraId="42BA4448" w14:textId="60DEA7DB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Tipo</w:t>
            </w:r>
          </w:p>
        </w:tc>
      </w:tr>
      <w:tr w:rsidR="006D233D" w:rsidRPr="00F13011" w14:paraId="314AB13C" w14:textId="77777777" w:rsidTr="00073F17">
        <w:trPr>
          <w:cantSplit/>
          <w:trHeight w:val="332"/>
          <w:tblHeader/>
          <w:jc w:val="center"/>
        </w:trPr>
        <w:tc>
          <w:tcPr>
            <w:tcW w:w="1295" w:type="dxa"/>
            <w:shd w:val="solid" w:color="C0C0C0" w:fill="00CCFF"/>
            <w:vAlign w:val="center"/>
          </w:tcPr>
          <w:p w14:paraId="19DEBE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113608E7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100435C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224F82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3F5131A2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82" w:type="dxa"/>
            <w:shd w:val="solid" w:color="C0C0C0" w:fill="00CCFF"/>
            <w:vAlign w:val="center"/>
          </w:tcPr>
          <w:p w14:paraId="28E9ED8B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00DAF229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197E0611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2BB87A8" w14:textId="468F187B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 w:rsidR="000029C7">
              <w:rPr>
                <w:rFonts w:ascii="Arial" w:hAnsi="Arial" w:cs="Arial"/>
                <w:szCs w:val="20"/>
              </w:rPr>
              <w:t>e tip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3F4FE477" w14:textId="32DC7BEF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6FC780D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4E968E39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070B1DA5" w14:textId="77777777" w:rsidTr="00073F17">
        <w:trPr>
          <w:cantSplit/>
          <w:jc w:val="center"/>
        </w:trPr>
        <w:tc>
          <w:tcPr>
            <w:tcW w:w="1295" w:type="dxa"/>
            <w:shd w:val="clear" w:color="auto" w:fill="E6E6E6"/>
            <w:vAlign w:val="center"/>
          </w:tcPr>
          <w:p w14:paraId="6A88AD03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ipo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8624D0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 Tipo de visita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E327518" w14:textId="6F3DD9E1" w:rsidR="006D233D" w:rsidRPr="00F13011" w:rsidRDefault="00F7272E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0C2C1E1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shd w:val="clear" w:color="auto" w:fill="E6E6E6"/>
            <w:vAlign w:val="center"/>
          </w:tcPr>
          <w:p w14:paraId="0A94BC5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B467567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507CFE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lastRenderedPageBreak/>
              <w:t>Descriçã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664DE9C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 de visit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560F2D6C" w14:textId="77777777" w:rsidR="006D233D" w:rsidRPr="000A2098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250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4E5ACF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1BFE711F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A69DA3E" w14:textId="420871E2" w:rsidR="00A779DB" w:rsidRPr="00A779DB" w:rsidRDefault="00A779DB" w:rsidP="007C7659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8</w:t>
        </w:r>
      </w:fldSimple>
      <w:r>
        <w:t xml:space="preserve"> - Entidade Tip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2977"/>
        <w:gridCol w:w="2448"/>
        <w:gridCol w:w="1613"/>
        <w:gridCol w:w="1490"/>
      </w:tblGrid>
      <w:tr w:rsidR="00022C3C" w:rsidRPr="00470BEB" w14:paraId="5F2C3D1E" w14:textId="77777777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761D5AAB" w14:textId="432B4479" w:rsidR="00022C3C" w:rsidRPr="00470BEB" w:rsidRDefault="00022C3C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 w:rsidR="006D233D">
              <w:rPr>
                <w:rFonts w:ascii="Arial" w:hAnsi="Arial" w:cs="Arial"/>
                <w:b/>
                <w:color w:val="FFFFFF"/>
              </w:rPr>
              <w:t>Acolhimento</w:t>
            </w:r>
          </w:p>
        </w:tc>
      </w:tr>
      <w:tr w:rsidR="00022C3C" w:rsidRPr="00F13011" w14:paraId="41B91C12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F31906C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7E67F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6805D6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0B4D41D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3A0945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1826067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74BFE4B5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7576B168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580DEEF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do </w:t>
            </w:r>
            <w:r w:rsidR="006D233D">
              <w:rPr>
                <w:rFonts w:ascii="Arial" w:hAnsi="Arial" w:cs="Arial"/>
                <w:szCs w:val="20"/>
              </w:rPr>
              <w:t>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BF57648" w14:textId="4F8B4894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2C75A82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4E80977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0D52BEFC" w14:textId="77777777" w:rsidTr="006D233D">
        <w:trPr>
          <w:cantSplit/>
          <w:trHeight w:val="345"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0B5E2BA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</w:t>
            </w:r>
            <w:r w:rsidR="00022C3C">
              <w:rPr>
                <w:rFonts w:ascii="Arial" w:hAnsi="Arial" w:cs="Arial"/>
                <w:szCs w:val="20"/>
              </w:rPr>
              <w:t>at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5CC7AD7F" w14:textId="303CBA94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Data </w:t>
            </w:r>
            <w:r w:rsidR="000C29DB">
              <w:rPr>
                <w:rFonts w:ascii="Arial" w:hAnsi="Arial" w:cs="Arial"/>
                <w:szCs w:val="20"/>
              </w:rPr>
              <w:t>d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357B641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6F7CE1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BAAAA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52719BAD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A7579BA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legaçã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47CBA68B" w14:textId="42B22AAC" w:rsidR="00022C3C" w:rsidRPr="006D233D" w:rsidRDefault="008F1C03" w:rsidP="003628BB">
            <w:pPr>
              <w:spacing w:before="60" w:line="240" w:lineRule="auto"/>
              <w:jc w:val="left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 xml:space="preserve"> </w:t>
            </w:r>
            <w:r w:rsidRPr="008F1C03">
              <w:rPr>
                <w:rFonts w:ascii="Arial" w:hAnsi="Arial" w:cs="Arial"/>
                <w:szCs w:val="20"/>
              </w:rPr>
              <w:t>Quem realizou 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C0F165" w14:textId="5CE84003" w:rsidR="00022C3C" w:rsidRPr="006D233D" w:rsidRDefault="00172AA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172AAC"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6F993C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FA7C65D" w14:textId="77777777" w:rsidR="00022C3C" w:rsidRPr="00F13011" w:rsidRDefault="00022C3C" w:rsidP="00A779DB">
            <w:pPr>
              <w:keepNext/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</w:tr>
    </w:tbl>
    <w:p w14:paraId="2F503935" w14:textId="2FB19B89" w:rsidR="00B81A23" w:rsidRPr="00B81A23" w:rsidRDefault="00A779DB" w:rsidP="00A779DB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9</w:t>
        </w:r>
      </w:fldSimple>
      <w:r>
        <w:t xml:space="preserve"> - Entidade Acolhiment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B81A23" w:rsidRPr="00470BEB" w14:paraId="2347CFD5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551F0D23" w14:textId="0835A9B9" w:rsidR="00B81A23" w:rsidRPr="00470BEB" w:rsidRDefault="00C83CF9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>Tabela Contacto</w:t>
            </w:r>
          </w:p>
        </w:tc>
      </w:tr>
      <w:tr w:rsidR="00B81A23" w:rsidRPr="00F13011" w14:paraId="2F16A6D3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4FCE93C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58C67E1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67A0EB6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3932C25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0113A9E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0029B8F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B81A23" w:rsidRPr="00F13011" w14:paraId="1A3CC5EF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30AB975" w14:textId="2558470A" w:rsidR="00B81A23" w:rsidRPr="00F13011" w:rsidRDefault="00B81A23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 w:rsidR="00C83CF9">
              <w:rPr>
                <w:rFonts w:ascii="Arial" w:hAnsi="Arial" w:cs="Arial"/>
                <w:szCs w:val="20"/>
              </w:rPr>
              <w:t>_visi</w:t>
            </w:r>
            <w:r w:rsidR="000C29DB">
              <w:rPr>
                <w:rFonts w:ascii="Arial" w:hAnsi="Arial" w:cs="Arial"/>
                <w:szCs w:val="20"/>
              </w:rPr>
              <w:t>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D7977F3" w14:textId="1B24CA75" w:rsidR="00B81A23" w:rsidRPr="00F13011" w:rsidRDefault="00C83CF9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Chave estrangeira identificada no modelo lógic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7FB72D4" w14:textId="67435D86" w:rsidR="00B81A23" w:rsidRPr="00F13011" w:rsidRDefault="00CA799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47108C7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F6AAB5C" w14:textId="5AB22BC0" w:rsidR="00B81A23" w:rsidRPr="00745317" w:rsidRDefault="00A67C4B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  <w:tr w:rsidR="00B81A23" w:rsidRPr="00F13011" w14:paraId="7960386E" w14:textId="77777777" w:rsidTr="000C29DB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8822FAD" w14:textId="39A7705B" w:rsidR="00B81A23" w:rsidRPr="00F13011" w:rsidRDefault="00EA3F27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ontac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56BCF20" w14:textId="2044F4A2" w:rsidR="00B81A23" w:rsidRPr="00F13011" w:rsidRDefault="000C29DB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elefone do cli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33F5B8D8" w14:textId="3F4D3516" w:rsidR="00B81A23" w:rsidRPr="00F13011" w:rsidRDefault="003D5EAE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proofErr w:type="gramStart"/>
            <w:r>
              <w:t>Varchar</w:t>
            </w:r>
            <w:proofErr w:type="spellEnd"/>
            <w:r>
              <w:t>(</w:t>
            </w:r>
            <w:proofErr w:type="gramEnd"/>
            <w: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4C1157A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E61CF73" w14:textId="1B146A7F" w:rsidR="00B81A23" w:rsidRPr="00745317" w:rsidRDefault="003D5EAE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</w:tbl>
    <w:p w14:paraId="229DC50C" w14:textId="2D57D032" w:rsidR="000455C5" w:rsidRDefault="00A779DB" w:rsidP="0043768F">
      <w:pPr>
        <w:pStyle w:val="Legenda"/>
      </w:pPr>
      <w:r>
        <w:t xml:space="preserve">Tabela </w:t>
      </w:r>
      <w:fldSimple w:instr=" SEQ Tabela \* ARABIC ">
        <w:r w:rsidR="0090438B">
          <w:rPr>
            <w:noProof/>
          </w:rPr>
          <w:t>10</w:t>
        </w:r>
      </w:fldSimple>
      <w:r>
        <w:t xml:space="preserve"> - Tabela de dados </w:t>
      </w:r>
      <w:proofErr w:type="spellStart"/>
      <w:r>
        <w:t>multi</w:t>
      </w:r>
      <w:proofErr w:type="spellEnd"/>
      <w:r>
        <w:t xml:space="preserve"> - valor Contacto</w:t>
      </w:r>
    </w:p>
    <w:p w14:paraId="13E3CCF9" w14:textId="77777777" w:rsidR="0043768F" w:rsidRDefault="0043768F" w:rsidP="0043768F"/>
    <w:p w14:paraId="66B83757" w14:textId="77777777" w:rsidR="0043768F" w:rsidRDefault="0043768F" w:rsidP="0043768F"/>
    <w:p w14:paraId="1CDDF82E" w14:textId="77777777" w:rsidR="0043768F" w:rsidRDefault="0043768F" w:rsidP="0043768F"/>
    <w:p w14:paraId="1FF64846" w14:textId="77777777" w:rsidR="0043768F" w:rsidRDefault="0043768F" w:rsidP="0043768F"/>
    <w:p w14:paraId="6E561897" w14:textId="77777777" w:rsidR="0043768F" w:rsidRDefault="0043768F" w:rsidP="0043768F"/>
    <w:p w14:paraId="35C434B6" w14:textId="77777777" w:rsidR="0043768F" w:rsidRDefault="0043768F" w:rsidP="0043768F"/>
    <w:p w14:paraId="1E007355" w14:textId="77777777" w:rsidR="0043768F" w:rsidRDefault="0043768F" w:rsidP="0043768F"/>
    <w:p w14:paraId="40A2991E" w14:textId="77777777" w:rsidR="0043768F" w:rsidRDefault="0043768F" w:rsidP="0043768F"/>
    <w:p w14:paraId="4CD5C1EF" w14:textId="77777777" w:rsidR="0043768F" w:rsidRDefault="0043768F" w:rsidP="0043768F"/>
    <w:p w14:paraId="1A0EB530" w14:textId="77777777" w:rsidR="0043768F" w:rsidRDefault="0043768F" w:rsidP="0043768F"/>
    <w:p w14:paraId="49B0300C" w14:textId="77777777" w:rsidR="0043768F" w:rsidRDefault="0043768F" w:rsidP="0043768F"/>
    <w:p w14:paraId="2FB8EA44" w14:textId="77777777" w:rsidR="0043768F" w:rsidRDefault="0043768F" w:rsidP="0043768F"/>
    <w:p w14:paraId="1BB1257E" w14:textId="77777777" w:rsidR="00BC6AB2" w:rsidRPr="0043768F" w:rsidRDefault="00BC6AB2" w:rsidP="0043768F"/>
    <w:p w14:paraId="4500F0B7" w14:textId="70A68083" w:rsidR="00770535" w:rsidRPr="00406676" w:rsidRDefault="00307CD9" w:rsidP="000455C5">
      <w:pPr>
        <w:pStyle w:val="EstiloTtulo2Esquerda"/>
        <w:numPr>
          <w:ilvl w:val="0"/>
          <w:numId w:val="0"/>
        </w:numPr>
        <w:rPr>
          <w:rFonts w:ascii="Arial" w:hAnsi="Arial" w:cs="Arial"/>
        </w:rPr>
      </w:pPr>
      <w:bookmarkStart w:id="68" w:name="_Toc41937239"/>
      <w:bookmarkStart w:id="69" w:name="_Toc130756398"/>
      <w:bookmarkStart w:id="70" w:name="_Toc130756416"/>
      <w:r w:rsidRPr="00D54274">
        <w:rPr>
          <w:rFonts w:ascii="Arial" w:hAnsi="Arial" w:cs="Arial"/>
        </w:rPr>
        <w:lastRenderedPageBreak/>
        <w:t>3.2 Diagrama de Entidade-Relacionamento</w:t>
      </w:r>
      <w:bookmarkEnd w:id="68"/>
      <w:bookmarkEnd w:id="69"/>
      <w:bookmarkEnd w:id="70"/>
    </w:p>
    <w:p w14:paraId="501F6BFB" w14:textId="63C04994" w:rsidR="00FE23B9" w:rsidRPr="00406676" w:rsidRDefault="00FE23B9" w:rsidP="00C03767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diagrama de Entidade-Relacionamento apresentado nesta secção </w:t>
      </w:r>
      <w:r w:rsidR="004932E7" w:rsidRPr="00406676">
        <w:rPr>
          <w:rFonts w:ascii="Arial" w:hAnsi="Arial" w:cs="Arial"/>
        </w:rPr>
        <w:t>(</w:t>
      </w:r>
      <w:r w:rsidR="004932E7" w:rsidRPr="00406676">
        <w:rPr>
          <w:rFonts w:ascii="Arial" w:hAnsi="Arial" w:cs="Arial"/>
          <w:sz w:val="24"/>
        </w:rPr>
        <w:fldChar w:fldCharType="begin"/>
      </w:r>
      <w:r w:rsidR="004932E7" w:rsidRPr="00406676">
        <w:rPr>
          <w:rFonts w:ascii="Arial" w:hAnsi="Arial" w:cs="Arial"/>
          <w:sz w:val="24"/>
        </w:rPr>
        <w:instrText xml:space="preserve"> REF _Ref412538355 \h  \* MERGEFORMAT </w:instrText>
      </w:r>
      <w:r w:rsidR="004932E7" w:rsidRPr="00406676">
        <w:rPr>
          <w:rFonts w:ascii="Arial" w:hAnsi="Arial" w:cs="Arial"/>
          <w:sz w:val="24"/>
        </w:rPr>
      </w:r>
      <w:r w:rsidR="004932E7" w:rsidRPr="00406676">
        <w:rPr>
          <w:rFonts w:ascii="Arial" w:hAnsi="Arial" w:cs="Arial"/>
          <w:sz w:val="24"/>
        </w:rPr>
        <w:fldChar w:fldCharType="separate"/>
      </w:r>
      <w:r w:rsidR="0090438B">
        <w:rPr>
          <w:rFonts w:ascii="Arial" w:hAnsi="Arial" w:cs="Arial"/>
          <w:b/>
          <w:bCs/>
          <w:sz w:val="24"/>
        </w:rPr>
        <w:t>Erro! A origem da referência não foi encontrada.</w:t>
      </w:r>
      <w:r w:rsidR="004932E7" w:rsidRPr="00406676">
        <w:rPr>
          <w:rFonts w:ascii="Arial" w:hAnsi="Arial" w:cs="Arial"/>
          <w:sz w:val="24"/>
        </w:rPr>
        <w:fldChar w:fldCharType="end"/>
      </w:r>
      <w:r w:rsidR="004932E7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 xml:space="preserve">representa os dados e relacionamentos entre dados do sistema. A simbologia usada no diagrama respeita os formalismos lecionados nas aulas de </w:t>
      </w:r>
      <w:r w:rsidR="00C77438" w:rsidRPr="00406676">
        <w:rPr>
          <w:rFonts w:ascii="Arial" w:hAnsi="Arial" w:cs="Arial"/>
        </w:rPr>
        <w:t xml:space="preserve">Conceção e Desenvolvimento de Bases </w:t>
      </w:r>
      <w:r w:rsidR="00EA051C">
        <w:rPr>
          <w:rFonts w:ascii="Arial" w:hAnsi="Arial" w:cs="Arial"/>
        </w:rPr>
        <w:t>de Dados do ano letivo 2016/2017</w:t>
      </w:r>
      <w:r w:rsidRPr="00406676">
        <w:rPr>
          <w:rFonts w:ascii="Arial" w:hAnsi="Arial" w:cs="Arial"/>
        </w:rPr>
        <w:t xml:space="preserve">. Uma legenda desta simbologia é apresentada </w:t>
      </w:r>
      <w:r w:rsidR="004932E7" w:rsidRPr="00406676">
        <w:rPr>
          <w:rFonts w:ascii="Arial" w:hAnsi="Arial" w:cs="Arial"/>
        </w:rPr>
        <w:t xml:space="preserve">na 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795468 \h </w:instrText>
      </w:r>
      <w:r w:rsidR="00406676">
        <w:rPr>
          <w:rFonts w:ascii="Arial" w:hAnsi="Arial" w:cs="Arial"/>
        </w:rPr>
        <w:instrText xml:space="preserve"> \* MERGEFORMAT </w:instrText>
      </w:r>
      <w:r w:rsidR="004932E7" w:rsidRPr="00406676">
        <w:rPr>
          <w:rFonts w:ascii="Arial" w:hAnsi="Arial" w:cs="Arial"/>
        </w:rPr>
      </w:r>
      <w:r w:rsidR="004932E7" w:rsidRPr="00406676">
        <w:rPr>
          <w:rFonts w:ascii="Arial" w:hAnsi="Arial" w:cs="Arial"/>
        </w:rPr>
        <w:fldChar w:fldCharType="separate"/>
      </w:r>
      <w:r w:rsidR="0090438B">
        <w:rPr>
          <w:rFonts w:ascii="Arial" w:hAnsi="Arial" w:cs="Arial"/>
          <w:b/>
          <w:bCs/>
        </w:rPr>
        <w:t>Erro! A origem da referência não foi encontrada.</w:t>
      </w:r>
      <w:r w:rsidR="004932E7" w:rsidRPr="00406676">
        <w:rPr>
          <w:rFonts w:ascii="Arial" w:hAnsi="Arial" w:cs="Arial"/>
        </w:rPr>
        <w:fldChar w:fldCharType="end"/>
      </w:r>
      <w:r w:rsidRPr="00406676">
        <w:rPr>
          <w:rFonts w:ascii="Arial" w:hAnsi="Arial" w:cs="Arial"/>
        </w:rPr>
        <w:t>.</w:t>
      </w:r>
    </w:p>
    <w:p w14:paraId="607E4B4E" w14:textId="77777777" w:rsidR="00FE23B9" w:rsidRPr="00406676" w:rsidRDefault="00FE23B9" w:rsidP="00FE23B9">
      <w:pPr>
        <w:pStyle w:val="Corpodetexto"/>
        <w:spacing w:before="120" w:after="0" w:line="240" w:lineRule="auto"/>
        <w:rPr>
          <w:rFonts w:ascii="Arial" w:hAnsi="Arial" w:cs="Arial"/>
        </w:rPr>
      </w:pPr>
    </w:p>
    <w:p w14:paraId="6906C9EE" w14:textId="77777777" w:rsidR="00990CB6" w:rsidRDefault="003C71C0" w:rsidP="00990CB6">
      <w:pPr>
        <w:pStyle w:val="Corpodetexto"/>
        <w:keepNext/>
        <w:spacing w:before="120" w:after="0" w:line="240" w:lineRule="auto"/>
        <w:jc w:val="center"/>
      </w:pPr>
      <w:r w:rsidRPr="00406676">
        <w:rPr>
          <w:rFonts w:ascii="Arial" w:hAnsi="Arial" w:cs="Arial"/>
        </w:rPr>
        <w:object w:dxaOrig="9499" w:dyaOrig="7459" w14:anchorId="29E617E5">
          <v:shape id="_x0000_i1026" type="#_x0000_t75" style="width:398.75pt;height:313.6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48694651" r:id="rId12"/>
        </w:object>
      </w:r>
    </w:p>
    <w:p w14:paraId="681BE858" w14:textId="0EE21037" w:rsidR="004932E7" w:rsidRPr="00990CB6" w:rsidRDefault="00990CB6" w:rsidP="00990CB6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Legenda da simbologia usada no Diagrama de Entidade-Relacionamento do presente relatório.</w:t>
      </w:r>
    </w:p>
    <w:p w14:paraId="11AD5F39" w14:textId="5F3C1E9A" w:rsidR="00FE23B9" w:rsidRPr="00234FBC" w:rsidRDefault="00FE23B9" w:rsidP="002511E3">
      <w:pPr>
        <w:pStyle w:val="Legenda"/>
        <w:spacing w:before="0" w:line="240" w:lineRule="auto"/>
        <w:ind w:left="0"/>
        <w:rPr>
          <w:rFonts w:ascii="Arial" w:hAnsi="Arial" w:cs="Arial"/>
          <w:sz w:val="20"/>
          <w:szCs w:val="20"/>
        </w:rPr>
      </w:pPr>
    </w:p>
    <w:p w14:paraId="432ACCB9" w14:textId="77777777" w:rsidR="00243338" w:rsidRPr="00406676" w:rsidRDefault="00243338" w:rsidP="00307CD9">
      <w:pPr>
        <w:pStyle w:val="EstiloTtulo2Esquerda"/>
        <w:numPr>
          <w:ilvl w:val="0"/>
          <w:numId w:val="0"/>
        </w:numPr>
        <w:rPr>
          <w:rFonts w:ascii="Arial" w:hAnsi="Arial" w:cs="Arial"/>
        </w:rPr>
        <w:sectPr w:rsidR="00243338" w:rsidRPr="00406676" w:rsidSect="00793C85">
          <w:headerReference w:type="default" r:id="rId13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bookmarkEnd w:id="62"/>
    <w:bookmarkEnd w:id="63"/>
    <w:p w14:paraId="5BFCA5D4" w14:textId="0D6B3F13" w:rsidR="00234FBC" w:rsidRDefault="00234FBC" w:rsidP="00F6124C">
      <w:pPr>
        <w:keepNext/>
        <w:rPr>
          <w:rFonts w:ascii="Arial" w:hAnsi="Arial" w:cs="Arial"/>
        </w:rPr>
      </w:pPr>
    </w:p>
    <w:p w14:paraId="045AEB5C" w14:textId="12A0EBB1" w:rsidR="00D7096D" w:rsidRDefault="0088422B" w:rsidP="00D7096D">
      <w:pPr>
        <w:pStyle w:val="Legenda"/>
        <w:keepNext/>
        <w:spacing w:after="0" w:line="240" w:lineRule="auto"/>
        <w:jc w:val="both"/>
      </w:pPr>
      <w:r>
        <w:rPr>
          <w:noProof/>
        </w:rPr>
        <w:drawing>
          <wp:inline distT="0" distB="0" distL="0" distR="0" wp14:anchorId="427E9B19" wp14:editId="265DC67F">
            <wp:extent cx="5407660" cy="6864997"/>
            <wp:effectExtent l="0" t="0" r="2540" b="0"/>
            <wp:docPr id="426210724" name="Imagem 1" descr="Uma imagem com diagrama, desenho, esboço, Desenho de linha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6210724" name="Imagem 1" descr="Uma imagem com diagrama, desenho, esboço, Desenho de linha&#10;&#10;Descrição gerada automaticamente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6026" cy="687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F8D7E" w14:textId="5FE65C77" w:rsidR="00BE4DDE" w:rsidRPr="00EC2329" w:rsidRDefault="00D7096D" w:rsidP="00EC2329">
      <w:pPr>
        <w:pStyle w:val="Legenda"/>
        <w:jc w:val="both"/>
        <w:rPr>
          <w:rFonts w:ascii="Arial" w:hAnsi="Arial" w:cs="Arial"/>
          <w:sz w:val="20"/>
          <w:szCs w:val="20"/>
        </w:rPr>
        <w:sectPr w:rsidR="00BE4DDE" w:rsidRPr="00EC2329" w:rsidSect="00D7096D">
          <w:pgSz w:w="11906" w:h="16838"/>
          <w:pgMar w:top="567" w:right="567" w:bottom="567" w:left="567" w:header="709" w:footer="709" w:gutter="0"/>
          <w:cols w:space="708"/>
          <w:docGrid w:linePitch="360"/>
        </w:sectPr>
      </w:pPr>
      <w:r>
        <w:t xml:space="preserve">Figura </w:t>
      </w:r>
      <w:fldSimple w:instr=" SEQ Figura \* ARABIC ">
        <w:r w:rsidR="0090438B">
          <w:rPr>
            <w:noProof/>
          </w:rPr>
          <w:t>2</w:t>
        </w:r>
      </w:fldSimple>
      <w:r>
        <w:t xml:space="preserve"> - </w:t>
      </w:r>
      <w:r w:rsidRPr="00EF2E75">
        <w:t>Diagrama de Entidade-Relacionamento da base de dados</w:t>
      </w:r>
    </w:p>
    <w:p w14:paraId="4243F74F" w14:textId="5C10EB8B" w:rsidR="00C64272" w:rsidRPr="00406676" w:rsidRDefault="00C64272" w:rsidP="001C18C1">
      <w:pPr>
        <w:pStyle w:val="Ttulo1"/>
        <w:numPr>
          <w:ilvl w:val="0"/>
          <w:numId w:val="0"/>
        </w:numPr>
        <w:tabs>
          <w:tab w:val="num" w:pos="1620"/>
        </w:tabs>
        <w:spacing w:before="240"/>
        <w:ind w:firstLine="284"/>
        <w:rPr>
          <w:rFonts w:ascii="Arial" w:hAnsi="Arial" w:cs="Arial"/>
        </w:rPr>
      </w:pPr>
      <w:bookmarkStart w:id="71" w:name="_Toc41937240"/>
      <w:bookmarkStart w:id="72" w:name="_Toc130756399"/>
      <w:bookmarkStart w:id="73" w:name="_Toc130756417"/>
      <w:r w:rsidRPr="00406676">
        <w:rPr>
          <w:rFonts w:ascii="Arial" w:hAnsi="Arial" w:cs="Arial"/>
        </w:rPr>
        <w:lastRenderedPageBreak/>
        <w:t>4. Modelo Lógico</w:t>
      </w:r>
      <w:bookmarkEnd w:id="71"/>
      <w:bookmarkEnd w:id="72"/>
      <w:bookmarkEnd w:id="73"/>
    </w:p>
    <w:p w14:paraId="4473780D" w14:textId="77777777" w:rsidR="00793C85" w:rsidRPr="00406676" w:rsidRDefault="00793C85" w:rsidP="00793C85">
      <w:pPr>
        <w:pStyle w:val="Corpodetexto"/>
        <w:spacing w:line="240" w:lineRule="auto"/>
        <w:rPr>
          <w:rFonts w:ascii="Arial" w:hAnsi="Arial" w:cs="Arial"/>
        </w:rPr>
      </w:pPr>
    </w:p>
    <w:p w14:paraId="1CD16936" w14:textId="6ECDD21B" w:rsidR="003062FA" w:rsidRPr="00406676" w:rsidRDefault="00793C85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e capítulo apresenta o Modelo Lógico</w:t>
      </w:r>
      <w:r w:rsidR="003062FA" w:rsidRPr="00406676">
        <w:rPr>
          <w:rFonts w:ascii="Arial" w:hAnsi="Arial" w:cs="Arial"/>
        </w:rPr>
        <w:t xml:space="preserve"> </w:t>
      </w:r>
      <w:proofErr w:type="gramStart"/>
      <w:r w:rsidR="00501EC7" w:rsidRPr="00406676">
        <w:rPr>
          <w:rFonts w:ascii="Arial" w:hAnsi="Arial" w:cs="Arial"/>
        </w:rPr>
        <w:t xml:space="preserve">derivado </w:t>
      </w:r>
      <w:r w:rsidRPr="00406676">
        <w:rPr>
          <w:rFonts w:ascii="Arial" w:hAnsi="Arial" w:cs="Arial"/>
        </w:rPr>
        <w:t>a</w:t>
      </w:r>
      <w:proofErr w:type="gramEnd"/>
      <w:r w:rsidRPr="00406676">
        <w:rPr>
          <w:rFonts w:ascii="Arial" w:hAnsi="Arial" w:cs="Arial"/>
        </w:rPr>
        <w:t xml:space="preserve"> partir do Mode</w:t>
      </w:r>
      <w:r w:rsidR="000147EB">
        <w:rPr>
          <w:rFonts w:ascii="Arial" w:hAnsi="Arial" w:cs="Arial"/>
        </w:rPr>
        <w:t>lo Conceptual da base de dados.</w:t>
      </w:r>
    </w:p>
    <w:p w14:paraId="28BDF1F8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 derivação do Modelo Lógico a partir do Modelo conceptual foi </w:t>
      </w:r>
      <w:r w:rsidR="00485076" w:rsidRPr="00406676">
        <w:rPr>
          <w:rFonts w:ascii="Arial" w:hAnsi="Arial" w:cs="Arial"/>
        </w:rPr>
        <w:t>realizada</w:t>
      </w:r>
      <w:r w:rsidRPr="00406676">
        <w:rPr>
          <w:rFonts w:ascii="Arial" w:hAnsi="Arial" w:cs="Arial"/>
        </w:rPr>
        <w:t xml:space="preserve"> por aplicação das regras de transformação lecionadas na Unidade Curricular de </w:t>
      </w:r>
      <w:r w:rsidR="004D238C" w:rsidRPr="00406676">
        <w:rPr>
          <w:rFonts w:ascii="Arial" w:hAnsi="Arial" w:cs="Arial"/>
        </w:rPr>
        <w:t>Conceção e Desenvolvimento de Bases de Dados</w:t>
      </w:r>
      <w:r w:rsidRPr="00406676">
        <w:rPr>
          <w:rFonts w:ascii="Arial" w:hAnsi="Arial" w:cs="Arial"/>
        </w:rPr>
        <w:t>.</w:t>
      </w:r>
    </w:p>
    <w:p w14:paraId="19F87729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O Modelo Lógico segue a seguinte abordagem de representação:</w:t>
      </w:r>
    </w:p>
    <w:p w14:paraId="6C001EFB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primárias das tabelas são representadas com </w:t>
      </w:r>
      <w:r w:rsidRPr="00EE1B27">
        <w:rPr>
          <w:rFonts w:ascii="Arial" w:hAnsi="Arial" w:cs="Arial"/>
        </w:rPr>
        <w:t xml:space="preserve">estilo </w:t>
      </w:r>
      <w:r w:rsidRPr="00EE1B27">
        <w:rPr>
          <w:rFonts w:ascii="Arial" w:hAnsi="Arial" w:cs="Arial"/>
          <w:b/>
          <w:bCs/>
          <w:u w:val="single"/>
        </w:rPr>
        <w:t>negrito e sublinhado</w:t>
      </w:r>
      <w:r w:rsidR="00485076" w:rsidRPr="00406676">
        <w:rPr>
          <w:rFonts w:ascii="Arial" w:hAnsi="Arial" w:cs="Arial"/>
        </w:rPr>
        <w:t>.</w:t>
      </w:r>
    </w:p>
    <w:p w14:paraId="5BB18123" w14:textId="77777777" w:rsidR="00793C85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estrangeiras das tabelas são representadas com estilo </w:t>
      </w:r>
      <w:r w:rsidRPr="00EE1B27">
        <w:rPr>
          <w:rFonts w:ascii="Arial" w:hAnsi="Arial" w:cs="Arial"/>
          <w:i/>
          <w:iCs/>
        </w:rPr>
        <w:t>itálico</w:t>
      </w:r>
      <w:r w:rsidR="00485076" w:rsidRPr="00406676">
        <w:rPr>
          <w:rFonts w:ascii="Arial" w:hAnsi="Arial" w:cs="Arial"/>
        </w:rPr>
        <w:t>.</w:t>
      </w:r>
    </w:p>
    <w:p w14:paraId="49382857" w14:textId="320D8961" w:rsidR="00F1146B" w:rsidRPr="005A5532" w:rsidRDefault="003062FA" w:rsidP="00653B02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A representação da chave primária correspondente a cada chave estrangeira é feita por intermédio de u</w:t>
      </w:r>
      <w:r w:rsidR="00087D08" w:rsidRPr="00406676">
        <w:rPr>
          <w:rFonts w:ascii="Arial" w:hAnsi="Arial" w:cs="Arial"/>
        </w:rPr>
        <w:t>ma seta</w:t>
      </w:r>
      <w:r w:rsidR="00887224">
        <w:rPr>
          <w:rFonts w:ascii="Arial" w:hAnsi="Arial" w:cs="Arial"/>
        </w:rPr>
        <w:t xml:space="preserve"> dirigida para o nome da tabela </w:t>
      </w:r>
      <w:r w:rsidR="002B1FCC">
        <w:rPr>
          <w:rFonts w:ascii="Arial" w:hAnsi="Arial" w:cs="Arial"/>
        </w:rPr>
        <w:t>onde se encontra essa chave primária.</w:t>
      </w:r>
    </w:p>
    <w:p w14:paraId="0A707ABC" w14:textId="032DF321" w:rsidR="007F7335" w:rsidRDefault="00166BF8" w:rsidP="007F7335">
      <w:pPr>
        <w:pStyle w:val="Legenda"/>
        <w:spacing w:after="0" w:line="240" w:lineRule="auto"/>
        <w:ind w:left="0"/>
        <w:rPr>
          <w:rFonts w:ascii="Arial" w:hAnsi="Arial" w:cs="Arial"/>
        </w:rPr>
      </w:pP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14D4E499" wp14:editId="2C6F9C37">
                <wp:simplePos x="0" y="0"/>
                <wp:positionH relativeFrom="column">
                  <wp:posOffset>1889760</wp:posOffset>
                </wp:positionH>
                <wp:positionV relativeFrom="paragraph">
                  <wp:posOffset>5279390</wp:posOffset>
                </wp:positionV>
                <wp:extent cx="1449481" cy="319405"/>
                <wp:effectExtent l="0" t="0" r="0" b="4445"/>
                <wp:wrapNone/>
                <wp:docPr id="108358364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366582423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3F75F558" w14:textId="6040C6DE" w:rsidR="00166BF8" w:rsidRPr="0036732B" w:rsidRDefault="00166BF8" w:rsidP="00166BF8">
                              <w:pPr>
                                <w:jc w:val="left"/>
                              </w:pPr>
                              <w:r>
                                <w:t>Visit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26269074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27475543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4685526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4D4E499" id="Agrupar 8" o:spid="_x0000_s1026" style="position:absolute;left:0;text-align:left;margin-left:148.8pt;margin-top:415.7pt;width:114.15pt;height:25.15pt;flip:y;z-index:251680768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ixa de texto 6" o:spid="_x0000_s1027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" filled="f" stroked="f" strokeweight=".5pt">
                  <v:textbox>
                    <w:txbxContent>
                      <w:p w14:paraId="3F75F558" w14:textId="6040C6DE" w:rsidR="00166BF8" w:rsidRPr="0036732B" w:rsidRDefault="00166BF8" w:rsidP="00166BF8">
                        <w:pPr>
                          <w:jc w:val="left"/>
                        </w:pPr>
                        <w:r>
                          <w:t>Visit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2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">
                  <v:line id="Conexão reta 3" o:spid="_x0000_s102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" strokecolor="black [3213]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Conexão reta unidirecional 4" o:spid="_x0000_s103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39DC7CB0" wp14:editId="332E2558">
                <wp:simplePos x="0" y="0"/>
                <wp:positionH relativeFrom="column">
                  <wp:posOffset>1099185</wp:posOffset>
                </wp:positionH>
                <wp:positionV relativeFrom="paragraph">
                  <wp:posOffset>4755515</wp:posOffset>
                </wp:positionV>
                <wp:extent cx="1819274" cy="280996"/>
                <wp:effectExtent l="0" t="0" r="0" b="43180"/>
                <wp:wrapNone/>
                <wp:docPr id="443068907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19274" cy="280996"/>
                          <a:chOff x="0" y="0"/>
                          <a:chExt cx="1819274" cy="280996"/>
                        </a:xfrm>
                      </wpg:grpSpPr>
                      <wps:wsp>
                        <wps:cNvPr id="465164343" name="Caixa de texto 6"/>
                        <wps:cNvSpPr txBox="1"/>
                        <wps:spPr>
                          <a:xfrm>
                            <a:off x="451901" y="0"/>
                            <a:ext cx="1367373" cy="2667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0B5E3E2" w14:textId="25C1F8B4" w:rsidR="00166BF8" w:rsidRPr="0036732B" w:rsidRDefault="00166BF8" w:rsidP="00166BF8">
                              <w:pPr>
                                <w:jc w:val="left"/>
                              </w:pPr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proofErr w:type="spellStart"/>
                              <w:r w:rsidRPr="0036732B">
                                <w:t>id</w:t>
                              </w:r>
                              <w:r>
                                <w:t>Pessoa</w:t>
                              </w:r>
                              <w:proofErr w:type="spellEnd"/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13752865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25271798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759616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9DC7CB0" id="_x0000_s1031" style="position:absolute;left:0;text-align:left;margin-left:86.55pt;margin-top:374.45pt;width:143.25pt;height:22.15pt;z-index:251678720;mso-width-relative:margin;mso-height-relative:margin" coordsize="18192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">
                <v:shape id="Caixa de texto 6" o:spid="_x0000_s1032" type="#_x0000_t202" style="position:absolute;left:4519;width:13673;height:26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" filled="f" stroked="f" strokeweight=".5pt">
                  <v:textbox>
                    <w:txbxContent>
                      <w:p w14:paraId="50B5E3E2" w14:textId="25C1F8B4" w:rsidR="00166BF8" w:rsidRPr="0036732B" w:rsidRDefault="00166BF8" w:rsidP="00166BF8">
                        <w:pPr>
                          <w:jc w:val="left"/>
                        </w:pPr>
                        <w:r>
                          <w:t>Visitante</w:t>
                        </w:r>
                        <w:r w:rsidRPr="0036732B">
                          <w:t>(</w:t>
                        </w:r>
                        <w:proofErr w:type="spellStart"/>
                        <w:r w:rsidRPr="0036732B">
                          <w:t>id</w:t>
                        </w:r>
                        <w:r>
                          <w:t>Pessoa</w:t>
                        </w:r>
                        <w:proofErr w:type="spellEnd"/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3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">
                  <v:line id="Conexão reta 3" o:spid="_x0000_s103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3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D0589E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125FE7E6" wp14:editId="11188D6F">
                <wp:simplePos x="0" y="0"/>
                <wp:positionH relativeFrom="column">
                  <wp:posOffset>2766060</wp:posOffset>
                </wp:positionH>
                <wp:positionV relativeFrom="paragraph">
                  <wp:posOffset>3298190</wp:posOffset>
                </wp:positionV>
                <wp:extent cx="1485900" cy="290195"/>
                <wp:effectExtent l="0" t="0" r="0" b="33655"/>
                <wp:wrapNone/>
                <wp:docPr id="1040083789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85900" cy="290195"/>
                          <a:chOff x="0" y="0"/>
                          <a:chExt cx="1485900" cy="290195"/>
                        </a:xfrm>
                      </wpg:grpSpPr>
                      <wps:wsp>
                        <wps:cNvPr id="457676101" name="Caixa de texto 6"/>
                        <wps:cNvSpPr txBox="1"/>
                        <wps:spPr>
                          <a:xfrm>
                            <a:off x="452030" y="0"/>
                            <a:ext cx="1033870" cy="29019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7B03A9A1" w14:textId="1B1B684D" w:rsidR="00D0589E" w:rsidRPr="0036732B" w:rsidRDefault="00D0589E" w:rsidP="00D0589E">
                              <w:pPr>
                                <w:jc w:val="left"/>
                              </w:pPr>
                              <w:proofErr w:type="spellStart"/>
                              <w:r>
                                <w:t>TipoVisita</w:t>
                              </w:r>
                              <w:proofErr w:type="spellEnd"/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82341608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80126037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8007382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5FE7E6" id="_x0000_s1036" style="position:absolute;left:0;text-align:left;margin-left:217.8pt;margin-top:259.7pt;width:117pt;height:22.85pt;z-index:251676672;mso-width-relative:margin;mso-height-relative:margin" coordsize="14859,29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">
                <v:shape id="Caixa de texto 6" o:spid="_x0000_s1037" type="#_x0000_t202" style="position:absolute;left:4520;width:10339;height:29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" filled="f" stroked="f" strokeweight=".5pt">
                  <v:textbox>
                    <w:txbxContent>
                      <w:p w14:paraId="7B03A9A1" w14:textId="1B1B684D" w:rsidR="00D0589E" w:rsidRPr="0036732B" w:rsidRDefault="00D0589E" w:rsidP="00D0589E">
                        <w:pPr>
                          <w:jc w:val="left"/>
                        </w:pPr>
                        <w:proofErr w:type="spellStart"/>
                        <w:r>
                          <w:t>TipoVisita</w:t>
                        </w:r>
                        <w:proofErr w:type="spellEnd"/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3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">
                  <v:line id="Conexão reta 3" o:spid="_x0000_s103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4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A22DF0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44B8359B" wp14:editId="2E0EB8C3">
                <wp:simplePos x="0" y="0"/>
                <wp:positionH relativeFrom="column">
                  <wp:posOffset>2022325</wp:posOffset>
                </wp:positionH>
                <wp:positionV relativeFrom="paragraph">
                  <wp:posOffset>3783965</wp:posOffset>
                </wp:positionV>
                <wp:extent cx="1449481" cy="319405"/>
                <wp:effectExtent l="0" t="0" r="0" b="4445"/>
                <wp:wrapNone/>
                <wp:docPr id="28452333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V="1">
                          <a:off x="0" y="0"/>
                          <a:ext cx="1449481" cy="319405"/>
                          <a:chOff x="0" y="0"/>
                          <a:chExt cx="1449481" cy="300317"/>
                        </a:xfrm>
                      </wpg:grpSpPr>
                      <wps:wsp>
                        <wps:cNvPr id="1753112566" name="Caixa de texto 6"/>
                        <wps:cNvSpPr txBox="1"/>
                        <wps:spPr>
                          <a:xfrm rot="10800000"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358EB25" w14:textId="424FE12F" w:rsidR="00A22DF0" w:rsidRPr="0036732B" w:rsidRDefault="00A22DF0" w:rsidP="00A22DF0">
                              <w:pPr>
                                <w:jc w:val="left"/>
                              </w:pPr>
                              <w:r>
                                <w:t>Sal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610053573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4597925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064172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4B8359B" id="_x0000_s1041" style="position:absolute;left:0;text-align:left;margin-left:159.25pt;margin-top:297.95pt;width:114.15pt;height:25.15pt;flip:y;z-index:251674624;mso-width-relative:margin;mso-height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">
                <v:shape id="Caixa de texto 6" o:spid="_x0000_s1042" type="#_x0000_t202" style="position:absolute;left:4521;width:9973;height:3003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" filled="f" stroked="f" strokeweight=".5pt">
                  <v:textbox>
                    <w:txbxContent>
                      <w:p w14:paraId="1358EB25" w14:textId="424FE12F" w:rsidR="00A22DF0" w:rsidRPr="0036732B" w:rsidRDefault="00A22DF0" w:rsidP="00A22DF0">
                        <w:pPr>
                          <w:jc w:val="left"/>
                        </w:pPr>
                        <w:r>
                          <w:t>Sal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4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">
                  <v:line id="Conexão reta 3" o:spid="_x0000_s104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4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 wp14:anchorId="7A6FEF6E" wp14:editId="555EB7DB">
                <wp:simplePos x="0" y="0"/>
                <wp:positionH relativeFrom="column">
                  <wp:posOffset>822960</wp:posOffset>
                </wp:positionH>
                <wp:positionV relativeFrom="paragraph">
                  <wp:posOffset>1783715</wp:posOffset>
                </wp:positionV>
                <wp:extent cx="1828800" cy="280997"/>
                <wp:effectExtent l="0" t="0" r="0" b="43180"/>
                <wp:wrapNone/>
                <wp:docPr id="545184450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28800" cy="280997"/>
                          <a:chOff x="0" y="-1"/>
                          <a:chExt cx="1828800" cy="280997"/>
                        </a:xfrm>
                      </wpg:grpSpPr>
                      <wps:wsp>
                        <wps:cNvPr id="1933913566" name="Caixa de texto 6"/>
                        <wps:cNvSpPr txBox="1"/>
                        <wps:spPr>
                          <a:xfrm>
                            <a:off x="452030" y="-1"/>
                            <a:ext cx="1376770" cy="25717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F31FA0F" w14:textId="64751606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Visitante</w:t>
                              </w:r>
                              <w:r w:rsidRPr="0036732B">
                                <w:t>(</w:t>
                              </w:r>
                              <w:proofErr w:type="spellStart"/>
                              <w:r>
                                <w:t>idPessoa</w:t>
                              </w:r>
                              <w:proofErr w:type="spellEnd"/>
                              <w:r w:rsidRPr="0036732B"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51034041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65808748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56360389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6FEF6E" id="_x0000_s1046" style="position:absolute;left:0;text-align:left;margin-left:64.8pt;margin-top:140.45pt;width:2in;height:22.15pt;z-index:251672576;mso-width-relative:margin;mso-height-relative:margin" coordorigin="" coordsize="18288,280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">
                <v:shape id="Caixa de texto 6" o:spid="_x0000_s1047" type="#_x0000_t202" style="position:absolute;left:4520;width:13768;height:25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" filled="f" stroked="f" strokeweight=".5pt">
                  <v:textbox>
                    <w:txbxContent>
                      <w:p w14:paraId="4F31FA0F" w14:textId="64751606" w:rsidR="00FB1CE3" w:rsidRPr="0036732B" w:rsidRDefault="00FB1CE3" w:rsidP="00FB1CE3">
                        <w:pPr>
                          <w:jc w:val="left"/>
                        </w:pPr>
                        <w:r>
                          <w:t>Visitante</w:t>
                        </w:r>
                        <w:r w:rsidRPr="0036732B">
                          <w:t>(</w:t>
                        </w:r>
                        <w:proofErr w:type="spellStart"/>
                        <w:r>
                          <w:t>idPessoa</w:t>
                        </w:r>
                        <w:proofErr w:type="spellEnd"/>
                        <w:r w:rsidRPr="0036732B">
                          <w:t>)</w:t>
                        </w:r>
                      </w:p>
                    </w:txbxContent>
                  </v:textbox>
                </v:shape>
                <v:group id="Agrupar 7" o:spid="_x0000_s104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">
                  <v:line id="Conexão reta 3" o:spid="_x0000_s104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8BC2DE1" wp14:editId="25F1A225">
                <wp:simplePos x="0" y="0"/>
                <wp:positionH relativeFrom="column">
                  <wp:posOffset>794385</wp:posOffset>
                </wp:positionH>
                <wp:positionV relativeFrom="paragraph">
                  <wp:posOffset>1269365</wp:posOffset>
                </wp:positionV>
                <wp:extent cx="1304925" cy="299720"/>
                <wp:effectExtent l="0" t="0" r="0" b="24130"/>
                <wp:wrapNone/>
                <wp:docPr id="67390042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879566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E44DB52" w14:textId="7777777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312037900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7586674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430599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BC2DE1" id="_x0000_s1051" style="position:absolute;left:0;text-align:left;margin-left:62.55pt;margin-top:99.95pt;width:102.75pt;height:23.6pt;z-index:251668480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">
                <v:shape id="Caixa de texto 6" o:spid="_x0000_s1052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" filled="f" stroked="f" strokeweight=".5pt">
                  <v:textbox>
                    <w:txbxContent>
                      <w:p w14:paraId="1E44DB52" w14:textId="77777777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">
                  <v:line id="Conexão reta 3" o:spid="_x0000_s105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" strokecolor="black [3213]">
                    <v:stroke joinstyle="miter"/>
                  </v:line>
                  <v:shape id="Conexão reta unidirecional 4" o:spid="_x0000_s105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0347E5F1" wp14:editId="470A9FDC">
                <wp:simplePos x="0" y="0"/>
                <wp:positionH relativeFrom="column">
                  <wp:posOffset>584835</wp:posOffset>
                </wp:positionH>
                <wp:positionV relativeFrom="paragraph">
                  <wp:posOffset>802640</wp:posOffset>
                </wp:positionV>
                <wp:extent cx="1304925" cy="299720"/>
                <wp:effectExtent l="0" t="0" r="0" b="24130"/>
                <wp:wrapNone/>
                <wp:docPr id="94968488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1533376099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EE525D9" w14:textId="7777777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7942648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52007456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63127961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347E5F1" id="_x0000_s1056" style="position:absolute;left:0;text-align:left;margin-left:46.05pt;margin-top:63.2pt;width:102.75pt;height:23.6pt;z-index:251670528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">
                <v:shape id="Caixa de texto 6" o:spid="_x0000_s105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" filled="f" stroked="f" strokeweight=".5pt">
                  <v:textbox>
                    <w:txbxContent>
                      <w:p w14:paraId="5EE525D9" w14:textId="77777777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5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">
                  <v:line id="Conexão reta 3" o:spid="_x0000_s105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6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189AF9BC" wp14:editId="7470383A">
                <wp:simplePos x="0" y="0"/>
                <wp:positionH relativeFrom="column">
                  <wp:posOffset>1343025</wp:posOffset>
                </wp:positionH>
                <wp:positionV relativeFrom="paragraph">
                  <wp:posOffset>3287395</wp:posOffset>
                </wp:positionV>
                <wp:extent cx="1449481" cy="300317"/>
                <wp:effectExtent l="0" t="0" r="0" b="24130"/>
                <wp:wrapNone/>
                <wp:docPr id="2002732585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55623164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54B3AAB0" w14:textId="2E79D7A7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Utente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901845234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396048469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10031134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189AF9BC" id="_x0000_s1061" style="position:absolute;left:0;text-align:left;margin-left:105.75pt;margin-top:258.85pt;width:114.15pt;height:23.65pt;z-index:251666432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">
                <v:shape id="Caixa de texto 6" o:spid="_x0000_s1062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" filled="f" stroked="f" strokeweight=".5pt">
                  <v:textbox>
                    <w:txbxContent>
                      <w:p w14:paraId="54B3AAB0" w14:textId="2E79D7A7" w:rsidR="00FB1CE3" w:rsidRPr="0036732B" w:rsidRDefault="00FB1CE3" w:rsidP="00FB1CE3">
                        <w:pPr>
                          <w:jc w:val="left"/>
                        </w:pPr>
                        <w:r>
                          <w:t>Utente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">
                  <v:line id="Conexão reta 3" o:spid="_x0000_s106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" strokecolor="black [3213]">
                    <v:stroke joinstyle="miter"/>
                  </v:line>
                  <v:shape id="Conexão reta unidirecional 4" o:spid="_x0000_s106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FB1CE3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5ADA33DA" wp14:editId="3A287023">
                <wp:simplePos x="0" y="0"/>
                <wp:positionH relativeFrom="column">
                  <wp:posOffset>1022985</wp:posOffset>
                </wp:positionH>
                <wp:positionV relativeFrom="paragraph">
                  <wp:posOffset>269240</wp:posOffset>
                </wp:positionV>
                <wp:extent cx="1304925" cy="299720"/>
                <wp:effectExtent l="0" t="0" r="0" b="24130"/>
                <wp:wrapNone/>
                <wp:docPr id="1082396251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4925" cy="299720"/>
                          <a:chOff x="0" y="0"/>
                          <a:chExt cx="1304925" cy="299720"/>
                        </a:xfrm>
                      </wpg:grpSpPr>
                      <wps:wsp>
                        <wps:cNvPr id="279752411" name="Caixa de texto 6"/>
                        <wps:cNvSpPr txBox="1"/>
                        <wps:spPr>
                          <a:xfrm>
                            <a:off x="452030" y="0"/>
                            <a:ext cx="852895" cy="2997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19FD96DE" w14:textId="0CC6983B" w:rsidR="00FB1CE3" w:rsidRPr="0036732B" w:rsidRDefault="00FB1CE3" w:rsidP="00FB1CE3">
                              <w:pPr>
                                <w:jc w:val="left"/>
                              </w:pPr>
                              <w:r>
                                <w:t>Pessoa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311177796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398401311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8496647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DA33DA" id="_x0000_s1066" style="position:absolute;left:0;text-align:left;margin-left:80.55pt;margin-top:21.2pt;width:102.75pt;height:23.6pt;z-index:251664384;mso-width-relative:margin;mso-height-relative:margin" coordsize="13049,29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">
                <v:shape id="Caixa de texto 6" o:spid="_x0000_s1067" type="#_x0000_t202" style="position:absolute;left:4520;width:8529;height:29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" filled="f" stroked="f" strokeweight=".5pt">
                  <v:textbox>
                    <w:txbxContent>
                      <w:p w14:paraId="19FD96DE" w14:textId="0CC6983B" w:rsidR="00FB1CE3" w:rsidRPr="0036732B" w:rsidRDefault="00FB1CE3" w:rsidP="00FB1CE3">
                        <w:pPr>
                          <w:jc w:val="left"/>
                        </w:pPr>
                        <w:r>
                          <w:t>Pessoa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6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">
                  <v:line id="Conexão reta 3" o:spid="_x0000_s106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605A4912" wp14:editId="62D8FCF6">
                <wp:simplePos x="0" y="0"/>
                <wp:positionH relativeFrom="column">
                  <wp:posOffset>2489835</wp:posOffset>
                </wp:positionH>
                <wp:positionV relativeFrom="paragraph">
                  <wp:posOffset>783589</wp:posOffset>
                </wp:positionV>
                <wp:extent cx="1676400" cy="352425"/>
                <wp:effectExtent l="0" t="0" r="0" b="9525"/>
                <wp:wrapNone/>
                <wp:docPr id="1615726834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6400" cy="352425"/>
                          <a:chOff x="0" y="-1"/>
                          <a:chExt cx="1676400" cy="352425"/>
                        </a:xfrm>
                      </wpg:grpSpPr>
                      <wps:wsp>
                        <wps:cNvPr id="1391882964" name="Caixa de texto 6"/>
                        <wps:cNvSpPr txBox="1"/>
                        <wps:spPr>
                          <a:xfrm>
                            <a:off x="451860" y="-1"/>
                            <a:ext cx="1224540" cy="35242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03E357EA" w14:textId="01E1E904" w:rsidR="0036732B" w:rsidRPr="0036732B" w:rsidRDefault="0036732B" w:rsidP="0036732B">
                              <w:pPr>
                                <w:jc w:val="left"/>
                              </w:pPr>
                              <w:r>
                                <w:t>Acolhimento</w:t>
                              </w:r>
                              <w:r w:rsidRPr="0036732B">
                                <w:t>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819612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920788706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72372615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A4912" id="_x0000_s1071" style="position:absolute;left:0;text-align:left;margin-left:196.05pt;margin-top:61.7pt;width:132pt;height:27.75pt;z-index:251662336;mso-width-relative:margin;mso-height-relative:margin" coordorigin="" coordsize="16764,35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">
                <v:shape id="Caixa de texto 6" o:spid="_x0000_s1072" type="#_x0000_t202" style="position:absolute;left:4518;width:12246;height:3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" fillcolor="white [3201]" stroked="f" strokeweight=".5pt">
                  <v:textbox>
                    <w:txbxContent>
                      <w:p w14:paraId="03E357EA" w14:textId="01E1E904" w:rsidR="0036732B" w:rsidRPr="0036732B" w:rsidRDefault="0036732B" w:rsidP="0036732B">
                        <w:pPr>
                          <w:jc w:val="left"/>
                        </w:pPr>
                        <w:r>
                          <w:t>Acolhimento</w:t>
                        </w:r>
                        <w:r w:rsidRPr="0036732B">
                          <w:t>(id)</w:t>
                        </w:r>
                      </w:p>
                    </w:txbxContent>
                  </v:textbox>
                </v:shape>
                <v:group id="Agrupar 7" o:spid="_x0000_s1073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">
                  <v:line id="Conexão reta 3" o:spid="_x0000_s1074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" strokecolor="black [3213]">
                    <v:stroke joinstyle="miter"/>
                  </v:line>
                  <v:shape id="Conexão reta unidirecional 4" o:spid="_x0000_s1075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36732B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C278D6B" wp14:editId="4C1D9E8E">
                <wp:simplePos x="0" y="0"/>
                <wp:positionH relativeFrom="column">
                  <wp:posOffset>3185160</wp:posOffset>
                </wp:positionH>
                <wp:positionV relativeFrom="paragraph">
                  <wp:posOffset>269240</wp:posOffset>
                </wp:positionV>
                <wp:extent cx="1449481" cy="300317"/>
                <wp:effectExtent l="0" t="0" r="0" b="24130"/>
                <wp:wrapNone/>
                <wp:docPr id="1579668116" name="Agrupar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49481" cy="300317"/>
                          <a:chOff x="0" y="0"/>
                          <a:chExt cx="1449481" cy="300317"/>
                        </a:xfrm>
                      </wpg:grpSpPr>
                      <wps:wsp>
                        <wps:cNvPr id="2021408700" name="Caixa de texto 6"/>
                        <wps:cNvSpPr txBox="1"/>
                        <wps:spPr>
                          <a:xfrm>
                            <a:off x="452158" y="0"/>
                            <a:ext cx="997323" cy="30031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B7DBFC7" w14:textId="3EE2B3E3" w:rsidR="00BE27D2" w:rsidRPr="0036732B" w:rsidRDefault="00CA10C3" w:rsidP="00F355FC">
                              <w:pPr>
                                <w:jc w:val="left"/>
                              </w:pPr>
                              <w:r w:rsidRPr="0036732B">
                                <w:t>Categoria(id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67187678" name="Agrupar 7"/>
                        <wpg:cNvGrpSpPr/>
                        <wpg:grpSpPr>
                          <a:xfrm>
                            <a:off x="0" y="143435"/>
                            <a:ext cx="528320" cy="137561"/>
                            <a:chOff x="0" y="0"/>
                            <a:chExt cx="528320" cy="137561"/>
                          </a:xfrm>
                        </wpg:grpSpPr>
                        <wps:wsp>
                          <wps:cNvPr id="1520244670" name="Conexão reta 3"/>
                          <wps:cNvCnPr/>
                          <wps:spPr>
                            <a:xfrm flipH="1">
                              <a:off x="4483" y="0"/>
                              <a:ext cx="0" cy="137561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07478583" name="Conexão reta unidirecional 4"/>
                          <wps:cNvCnPr/>
                          <wps:spPr>
                            <a:xfrm>
                              <a:off x="0" y="0"/>
                              <a:ext cx="528320" cy="0"/>
                            </a:xfrm>
                            <a:prstGeom prst="straightConnector1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5C278D6B" id="_x0000_s1076" style="position:absolute;left:0;text-align:left;margin-left:250.8pt;margin-top:21.2pt;width:114.15pt;height:23.65pt;z-index:251660288;mso-width-relative:margin" coordsize="14494,30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">
                <v:shape id="Caixa de texto 6" o:spid="_x0000_s1077" type="#_x0000_t202" style="position:absolute;left:4521;width:9973;height:30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" fillcolor="white [3201]" stroked="f" strokeweight=".5pt">
                  <v:textbox>
                    <w:txbxContent>
                      <w:p w14:paraId="7B7DBFC7" w14:textId="3EE2B3E3" w:rsidR="00BE27D2" w:rsidRPr="0036732B" w:rsidRDefault="00CA10C3" w:rsidP="00F355FC">
                        <w:pPr>
                          <w:jc w:val="left"/>
                        </w:pPr>
                        <w:r w:rsidRPr="0036732B">
                          <w:t>Categoria(id)</w:t>
                        </w:r>
                      </w:p>
                    </w:txbxContent>
                  </v:textbox>
                </v:shape>
                <v:group id="Agrupar 7" o:spid="_x0000_s1078" style="position:absolute;top:1434;width:5283;height:1375" coordsize="5283,1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">
                  <v:line id="Conexão reta 3" o:spid="_x0000_s1079" style="position:absolute;flip:x;visibility:visible;mso-wrap-style:square" from="44,0" to="44,13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" strokecolor="black [3213]">
                    <v:stroke joinstyle="miter"/>
                  </v:line>
                  <v:shape id="Conexão reta unidirecional 4" o:spid="_x0000_s1080" type="#_x0000_t32" style="position:absolute;width:5283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" strokecolor="black [3213]">
                    <v:stroke endarrow="block" joinstyle="miter"/>
                  </v:shape>
                </v:group>
              </v:group>
            </w:pict>
          </mc:Fallback>
        </mc:AlternateContent>
      </w:r>
      <w:r w:rsidR="005154DF"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5EC19733" wp14:editId="4087E289">
                <wp:extent cx="6159500" cy="6162675"/>
                <wp:effectExtent l="0" t="0" r="12700" b="28575"/>
                <wp:docPr id="58378271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9500" cy="6162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7EE754" w14:textId="77777777" w:rsidR="00680C62" w:rsidRDefault="00680C62" w:rsidP="00680C62">
                            <w:proofErr w:type="gramStart"/>
                            <w:r>
                              <w:t>Pessoa(</w:t>
                            </w:r>
                            <w:proofErr w:type="gramEnd"/>
                            <w:r w:rsidRPr="00680C62">
                              <w:rPr>
                                <w:b/>
                                <w:bCs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pnome</w:t>
                            </w:r>
                            <w:proofErr w:type="spellEnd"/>
                            <w:r>
                              <w:t xml:space="preserve">, apelido, </w:t>
                            </w:r>
                            <w:proofErr w:type="spellStart"/>
                            <w:r>
                              <w:t>genero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dtaNasciment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C7D5AE9" w14:textId="77777777" w:rsidR="00680C62" w:rsidRDefault="00680C62" w:rsidP="00680C62"/>
                          <w:p w14:paraId="40154482" w14:textId="77777777" w:rsidR="00680C62" w:rsidRDefault="00680C62" w:rsidP="00680C62">
                            <w:proofErr w:type="spellStart"/>
                            <w:proofErr w:type="gramStart"/>
                            <w:r>
                              <w:t>Funcionario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proofErr w:type="gramEnd"/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proofErr w:type="spellEnd"/>
                            <w:r>
                              <w:t xml:space="preserve">, salario, </w:t>
                            </w:r>
                            <w:proofErr w:type="spellStart"/>
                            <w:r w:rsidRPr="00714F4F">
                              <w:t>dtaContrato</w:t>
                            </w:r>
                            <w:proofErr w:type="spellEnd"/>
                            <w:r w:rsidRPr="00714F4F">
                              <w:rPr>
                                <w:i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714F4F">
                              <w:rPr>
                                <w:i/>
                                <w:iCs/>
                              </w:rPr>
                              <w:t>idCategoria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AF1FAFC" w14:textId="77777777" w:rsidR="00680C62" w:rsidRDefault="00680C62" w:rsidP="00680C62"/>
                          <w:p w14:paraId="00363B2A" w14:textId="77777777" w:rsidR="00680C62" w:rsidRDefault="00680C62" w:rsidP="00680C62">
                            <w:proofErr w:type="gramStart"/>
                            <w:r>
                              <w:t>Utente(</w:t>
                            </w:r>
                            <w:proofErr w:type="spellStart"/>
                            <w:proofErr w:type="gramEnd"/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dtaEntrada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 w:rsidRPr="00714F4F">
                              <w:rPr>
                                <w:i/>
                                <w:iCs/>
                              </w:rPr>
                              <w:t>idAcolhiment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3B8874C7" w14:textId="77777777" w:rsidR="00680C62" w:rsidRDefault="00680C62" w:rsidP="00680C62"/>
                          <w:p w14:paraId="7CF4CACF" w14:textId="77777777" w:rsidR="00680C62" w:rsidRDefault="00680C62" w:rsidP="00680C62">
                            <w:proofErr w:type="gramStart"/>
                            <w:r>
                              <w:t>Visitante(</w:t>
                            </w:r>
                            <w:proofErr w:type="spellStart"/>
                            <w:proofErr w:type="gramEnd"/>
                            <w:r w:rsidRPr="00714F4F">
                              <w:rPr>
                                <w:b/>
                                <w:bCs/>
                                <w:i/>
                                <w:iCs/>
                                <w:u w:val="single"/>
                              </w:rPr>
                              <w:t>idPessoa</w:t>
                            </w:r>
                            <w:proofErr w:type="spellEnd"/>
                            <w:r>
                              <w:t>, parentesco)</w:t>
                            </w:r>
                          </w:p>
                          <w:p w14:paraId="56157197" w14:textId="77777777" w:rsidR="00680C62" w:rsidRDefault="00680C62" w:rsidP="00680C62"/>
                          <w:p w14:paraId="0FB39A94" w14:textId="1112484B" w:rsidR="00680C62" w:rsidRDefault="00680C62" w:rsidP="00680C62">
                            <w:proofErr w:type="gramStart"/>
                            <w:r>
                              <w:t>Contacto(</w:t>
                            </w:r>
                            <w:proofErr w:type="spellStart"/>
                            <w:proofErr w:type="gramEnd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telemovel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783DE8BE" w14:textId="77777777" w:rsidR="00680C62" w:rsidRDefault="00680C62" w:rsidP="00680C62"/>
                          <w:p w14:paraId="7A16BE13" w14:textId="77777777" w:rsidR="00680C62" w:rsidRDefault="00680C62" w:rsidP="00680C62">
                            <w:proofErr w:type="gramStart"/>
                            <w:r>
                              <w:t>Categoria(</w:t>
                            </w:r>
                            <w:proofErr w:type="gramEnd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funca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5586E53F" w14:textId="77777777" w:rsidR="00680C62" w:rsidRDefault="00680C62" w:rsidP="00680C62"/>
                          <w:p w14:paraId="331595F4" w14:textId="77777777" w:rsidR="00680C62" w:rsidRDefault="00680C62" w:rsidP="00680C62">
                            <w:proofErr w:type="gramStart"/>
                            <w:r>
                              <w:t>Acolhimento(</w:t>
                            </w:r>
                            <w:proofErr w:type="gramEnd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delegacao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descrica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5E2672FA" w14:textId="77777777" w:rsidR="00680C62" w:rsidRDefault="00680C62" w:rsidP="00680C62"/>
                          <w:p w14:paraId="0415C9A6" w14:textId="77777777" w:rsidR="00680C62" w:rsidRDefault="00680C62" w:rsidP="00680C62">
                            <w:proofErr w:type="gramStart"/>
                            <w:r>
                              <w:t>Visita(</w:t>
                            </w:r>
                            <w:proofErr w:type="gramEnd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</w:t>
                            </w:r>
                            <w:proofErr w:type="spellStart"/>
                            <w:r>
                              <w:t>dtaVisita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i/>
                                <w:iCs/>
                              </w:rPr>
                              <w:t>idUtente</w:t>
                            </w:r>
                            <w:proofErr w:type="spellEnd"/>
                            <w:r w:rsidRPr="00C46323">
                              <w:rPr>
                                <w:i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i/>
                                <w:iCs/>
                              </w:rPr>
                              <w:t>idSala</w:t>
                            </w:r>
                            <w:proofErr w:type="spellEnd"/>
                            <w:r w:rsidRPr="00C46323">
                              <w:rPr>
                                <w:i/>
                                <w:iCs/>
                              </w:rP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i/>
                                <w:iCs/>
                              </w:rPr>
                              <w:t>idTipoVisita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52E59D33" w14:textId="77777777" w:rsidR="00680C62" w:rsidRDefault="00680C62" w:rsidP="00680C62"/>
                          <w:p w14:paraId="4DCC9AB3" w14:textId="77777777" w:rsidR="00680C62" w:rsidRDefault="00680C62" w:rsidP="00680C62">
                            <w:proofErr w:type="spellStart"/>
                            <w:proofErr w:type="gramStart"/>
                            <w:r>
                              <w:t>TipoVisita</w:t>
                            </w:r>
                            <w:proofErr w:type="spellEnd"/>
                            <w:r>
                              <w:t>(</w:t>
                            </w:r>
                            <w:proofErr w:type="gramEnd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</w:t>
                            </w:r>
                            <w:r>
                              <w:t xml:space="preserve">, tipo, </w:t>
                            </w:r>
                            <w:proofErr w:type="spellStart"/>
                            <w:r>
                              <w:t>descricao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3D579174" w14:textId="77777777" w:rsidR="00680C62" w:rsidRDefault="00680C62" w:rsidP="00680C62"/>
                          <w:p w14:paraId="054BA05D" w14:textId="24E61918" w:rsidR="00A22DF0" w:rsidRDefault="00A22DF0" w:rsidP="00680C62">
                            <w:proofErr w:type="gramStart"/>
                            <w:r>
                              <w:t>Sala(</w:t>
                            </w:r>
                            <w:proofErr w:type="gramEnd"/>
                            <w:r>
                              <w:t xml:space="preserve">id, </w:t>
                            </w:r>
                            <w:r w:rsidR="00166BF8">
                              <w:t>edifício, andar, sede</w:t>
                            </w:r>
                            <w:r>
                              <w:t>)</w:t>
                            </w:r>
                          </w:p>
                          <w:p w14:paraId="4654090E" w14:textId="77777777" w:rsidR="00A22DF0" w:rsidRDefault="00A22DF0" w:rsidP="00680C62"/>
                          <w:p w14:paraId="7B1D7896" w14:textId="6373F378" w:rsidR="000F7D80" w:rsidRDefault="00680C62" w:rsidP="00680C62">
                            <w:proofErr w:type="spellStart"/>
                            <w:proofErr w:type="gramStart"/>
                            <w:r>
                              <w:t>VisitanteVisita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proofErr w:type="gramEnd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nte</w:t>
                            </w:r>
                            <w:proofErr w:type="spellEnd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 xml:space="preserve">, </w:t>
                            </w:r>
                            <w:proofErr w:type="spellStart"/>
                            <w:r w:rsidRPr="00C46323">
                              <w:rPr>
                                <w:b/>
                                <w:bCs/>
                                <w:u w:val="single"/>
                              </w:rPr>
                              <w:t>idVisita</w:t>
                            </w:r>
                            <w:proofErr w:type="spellEnd"/>
                            <w:r>
                              <w:t>)</w:t>
                            </w:r>
                          </w:p>
                          <w:p w14:paraId="04A247F1" w14:textId="77777777" w:rsidR="005A5532" w:rsidRDefault="005A5532" w:rsidP="00680C62"/>
                          <w:p w14:paraId="28538B4F" w14:textId="46B05381" w:rsidR="005A5532" w:rsidRPr="005E3D65" w:rsidRDefault="005A5532" w:rsidP="00680C62">
                            <w:r>
                              <w:t>Vista idade para calcular idade de Pesso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C19733" id="Text Box 167" o:spid="_x0000_s1081" type="#_x0000_t202" style="width:485pt;height:48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">
                <v:textbox>
                  <w:txbxContent>
                    <w:p w14:paraId="517EE754" w14:textId="77777777" w:rsidR="00680C62" w:rsidRDefault="00680C62" w:rsidP="00680C62">
                      <w:proofErr w:type="gramStart"/>
                      <w:r>
                        <w:t>Pessoa(</w:t>
                      </w:r>
                      <w:proofErr w:type="gramEnd"/>
                      <w:r w:rsidRPr="00680C62">
                        <w:rPr>
                          <w:b/>
                          <w:bCs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pnome</w:t>
                      </w:r>
                      <w:proofErr w:type="spellEnd"/>
                      <w:r>
                        <w:t xml:space="preserve">, apelido, </w:t>
                      </w:r>
                      <w:proofErr w:type="spellStart"/>
                      <w:r>
                        <w:t>genero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dtaNascimento</w:t>
                      </w:r>
                      <w:proofErr w:type="spellEnd"/>
                      <w:r>
                        <w:t>)</w:t>
                      </w:r>
                    </w:p>
                    <w:p w14:paraId="0C7D5AE9" w14:textId="77777777" w:rsidR="00680C62" w:rsidRDefault="00680C62" w:rsidP="00680C62"/>
                    <w:p w14:paraId="40154482" w14:textId="77777777" w:rsidR="00680C62" w:rsidRDefault="00680C62" w:rsidP="00680C62">
                      <w:proofErr w:type="spellStart"/>
                      <w:proofErr w:type="gramStart"/>
                      <w:r>
                        <w:t>Funcionario</w:t>
                      </w:r>
                      <w:proofErr w:type="spellEnd"/>
                      <w:r>
                        <w:t>(</w:t>
                      </w:r>
                      <w:proofErr w:type="spellStart"/>
                      <w:proofErr w:type="gramEnd"/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proofErr w:type="spellEnd"/>
                      <w:r>
                        <w:t xml:space="preserve">, salario, </w:t>
                      </w:r>
                      <w:proofErr w:type="spellStart"/>
                      <w:r w:rsidRPr="00714F4F">
                        <w:t>dtaContrato</w:t>
                      </w:r>
                      <w:proofErr w:type="spellEnd"/>
                      <w:r w:rsidRPr="00714F4F">
                        <w:rPr>
                          <w:i/>
                          <w:iCs/>
                        </w:rPr>
                        <w:t xml:space="preserve">, </w:t>
                      </w:r>
                      <w:proofErr w:type="spellStart"/>
                      <w:r w:rsidRPr="00714F4F">
                        <w:rPr>
                          <w:i/>
                          <w:iCs/>
                        </w:rPr>
                        <w:t>idCategoria</w:t>
                      </w:r>
                      <w:proofErr w:type="spellEnd"/>
                      <w:r>
                        <w:t>)</w:t>
                      </w:r>
                    </w:p>
                    <w:p w14:paraId="0AF1FAFC" w14:textId="77777777" w:rsidR="00680C62" w:rsidRDefault="00680C62" w:rsidP="00680C62"/>
                    <w:p w14:paraId="00363B2A" w14:textId="77777777" w:rsidR="00680C62" w:rsidRDefault="00680C62" w:rsidP="00680C62">
                      <w:proofErr w:type="gramStart"/>
                      <w:r>
                        <w:t>Utente(</w:t>
                      </w:r>
                      <w:proofErr w:type="spellStart"/>
                      <w:proofErr w:type="gramEnd"/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dtaEntrada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 w:rsidRPr="00714F4F">
                        <w:rPr>
                          <w:i/>
                          <w:iCs/>
                        </w:rPr>
                        <w:t>idAcolhimento</w:t>
                      </w:r>
                      <w:proofErr w:type="spellEnd"/>
                      <w:r>
                        <w:t>)</w:t>
                      </w:r>
                    </w:p>
                    <w:p w14:paraId="3B8874C7" w14:textId="77777777" w:rsidR="00680C62" w:rsidRDefault="00680C62" w:rsidP="00680C62"/>
                    <w:p w14:paraId="7CF4CACF" w14:textId="77777777" w:rsidR="00680C62" w:rsidRDefault="00680C62" w:rsidP="00680C62">
                      <w:proofErr w:type="gramStart"/>
                      <w:r>
                        <w:t>Visitante(</w:t>
                      </w:r>
                      <w:proofErr w:type="spellStart"/>
                      <w:proofErr w:type="gramEnd"/>
                      <w:r w:rsidRPr="00714F4F">
                        <w:rPr>
                          <w:b/>
                          <w:bCs/>
                          <w:i/>
                          <w:iCs/>
                          <w:u w:val="single"/>
                        </w:rPr>
                        <w:t>idPessoa</w:t>
                      </w:r>
                      <w:proofErr w:type="spellEnd"/>
                      <w:r>
                        <w:t>, parentesco)</w:t>
                      </w:r>
                    </w:p>
                    <w:p w14:paraId="56157197" w14:textId="77777777" w:rsidR="00680C62" w:rsidRDefault="00680C62" w:rsidP="00680C62"/>
                    <w:p w14:paraId="0FB39A94" w14:textId="1112484B" w:rsidR="00680C62" w:rsidRDefault="00680C62" w:rsidP="00680C62">
                      <w:proofErr w:type="gramStart"/>
                      <w:r>
                        <w:t>Contacto(</w:t>
                      </w:r>
                      <w:proofErr w:type="spellStart"/>
                      <w:proofErr w:type="gramEnd"/>
                      <w:r w:rsidRPr="00C46323">
                        <w:rPr>
                          <w:b/>
                          <w:bCs/>
                          <w:u w:val="single"/>
                        </w:rPr>
                        <w:t>idVisitante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telemovel</w:t>
                      </w:r>
                      <w:proofErr w:type="spellEnd"/>
                      <w:r>
                        <w:t>)</w:t>
                      </w:r>
                    </w:p>
                    <w:p w14:paraId="783DE8BE" w14:textId="77777777" w:rsidR="00680C62" w:rsidRDefault="00680C62" w:rsidP="00680C62"/>
                    <w:p w14:paraId="7A16BE13" w14:textId="77777777" w:rsidR="00680C62" w:rsidRDefault="00680C62" w:rsidP="00680C62">
                      <w:proofErr w:type="gramStart"/>
                      <w:r>
                        <w:t>Categoria(</w:t>
                      </w:r>
                      <w:proofErr w:type="gramEnd"/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funcao</w:t>
                      </w:r>
                      <w:proofErr w:type="spellEnd"/>
                      <w:r>
                        <w:t>)</w:t>
                      </w:r>
                    </w:p>
                    <w:p w14:paraId="5586E53F" w14:textId="77777777" w:rsidR="00680C62" w:rsidRDefault="00680C62" w:rsidP="00680C62"/>
                    <w:p w14:paraId="331595F4" w14:textId="77777777" w:rsidR="00680C62" w:rsidRDefault="00680C62" w:rsidP="00680C62">
                      <w:proofErr w:type="gramStart"/>
                      <w:r>
                        <w:t>Acolhimento(</w:t>
                      </w:r>
                      <w:proofErr w:type="gramEnd"/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delegacao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descricao</w:t>
                      </w:r>
                      <w:proofErr w:type="spellEnd"/>
                      <w:r>
                        <w:t>)</w:t>
                      </w:r>
                    </w:p>
                    <w:p w14:paraId="5E2672FA" w14:textId="77777777" w:rsidR="00680C62" w:rsidRDefault="00680C62" w:rsidP="00680C62"/>
                    <w:p w14:paraId="0415C9A6" w14:textId="77777777" w:rsidR="00680C62" w:rsidRDefault="00680C62" w:rsidP="00680C62">
                      <w:proofErr w:type="gramStart"/>
                      <w:r>
                        <w:t>Visita(</w:t>
                      </w:r>
                      <w:proofErr w:type="gramEnd"/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</w:t>
                      </w:r>
                      <w:proofErr w:type="spellStart"/>
                      <w:r>
                        <w:t>dtaVisita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 w:rsidRPr="00C46323">
                        <w:rPr>
                          <w:i/>
                          <w:iCs/>
                        </w:rPr>
                        <w:t>idUtente</w:t>
                      </w:r>
                      <w:proofErr w:type="spellEnd"/>
                      <w:r w:rsidRPr="00C46323">
                        <w:rPr>
                          <w:i/>
                          <w:iCs/>
                        </w:rPr>
                        <w:t xml:space="preserve">, </w:t>
                      </w:r>
                      <w:proofErr w:type="spellStart"/>
                      <w:r w:rsidRPr="00C46323">
                        <w:rPr>
                          <w:i/>
                          <w:iCs/>
                        </w:rPr>
                        <w:t>idSala</w:t>
                      </w:r>
                      <w:proofErr w:type="spellEnd"/>
                      <w:r w:rsidRPr="00C46323">
                        <w:rPr>
                          <w:i/>
                          <w:iCs/>
                        </w:rPr>
                        <w:t xml:space="preserve">, </w:t>
                      </w:r>
                      <w:proofErr w:type="spellStart"/>
                      <w:r w:rsidRPr="00C46323">
                        <w:rPr>
                          <w:i/>
                          <w:iCs/>
                        </w:rPr>
                        <w:t>idTipoVisita</w:t>
                      </w:r>
                      <w:proofErr w:type="spellEnd"/>
                      <w:r>
                        <w:t>)</w:t>
                      </w:r>
                    </w:p>
                    <w:p w14:paraId="52E59D33" w14:textId="77777777" w:rsidR="00680C62" w:rsidRDefault="00680C62" w:rsidP="00680C62"/>
                    <w:p w14:paraId="4DCC9AB3" w14:textId="77777777" w:rsidR="00680C62" w:rsidRDefault="00680C62" w:rsidP="00680C62">
                      <w:proofErr w:type="spellStart"/>
                      <w:proofErr w:type="gramStart"/>
                      <w:r>
                        <w:t>TipoVisita</w:t>
                      </w:r>
                      <w:proofErr w:type="spellEnd"/>
                      <w:r>
                        <w:t>(</w:t>
                      </w:r>
                      <w:proofErr w:type="gramEnd"/>
                      <w:r w:rsidRPr="00C46323">
                        <w:rPr>
                          <w:b/>
                          <w:bCs/>
                          <w:u w:val="single"/>
                        </w:rPr>
                        <w:t>id</w:t>
                      </w:r>
                      <w:r>
                        <w:t xml:space="preserve">, tipo, </w:t>
                      </w:r>
                      <w:proofErr w:type="spellStart"/>
                      <w:r>
                        <w:t>descricao</w:t>
                      </w:r>
                      <w:proofErr w:type="spellEnd"/>
                      <w:r>
                        <w:t>)</w:t>
                      </w:r>
                    </w:p>
                    <w:p w14:paraId="3D579174" w14:textId="77777777" w:rsidR="00680C62" w:rsidRDefault="00680C62" w:rsidP="00680C62"/>
                    <w:p w14:paraId="054BA05D" w14:textId="24E61918" w:rsidR="00A22DF0" w:rsidRDefault="00A22DF0" w:rsidP="00680C62">
                      <w:proofErr w:type="gramStart"/>
                      <w:r>
                        <w:t>Sala(</w:t>
                      </w:r>
                      <w:proofErr w:type="gramEnd"/>
                      <w:r>
                        <w:t xml:space="preserve">id, </w:t>
                      </w:r>
                      <w:r w:rsidR="00166BF8">
                        <w:t>edifício, andar, sede</w:t>
                      </w:r>
                      <w:r>
                        <w:t>)</w:t>
                      </w:r>
                    </w:p>
                    <w:p w14:paraId="4654090E" w14:textId="77777777" w:rsidR="00A22DF0" w:rsidRDefault="00A22DF0" w:rsidP="00680C62"/>
                    <w:p w14:paraId="7B1D7896" w14:textId="6373F378" w:rsidR="000F7D80" w:rsidRDefault="00680C62" w:rsidP="00680C62">
                      <w:proofErr w:type="spellStart"/>
                      <w:proofErr w:type="gramStart"/>
                      <w:r>
                        <w:t>VisitanteVisita</w:t>
                      </w:r>
                      <w:proofErr w:type="spellEnd"/>
                      <w:r>
                        <w:t>(</w:t>
                      </w:r>
                      <w:proofErr w:type="spellStart"/>
                      <w:proofErr w:type="gramEnd"/>
                      <w:r w:rsidRPr="00C46323">
                        <w:rPr>
                          <w:b/>
                          <w:bCs/>
                          <w:u w:val="single"/>
                        </w:rPr>
                        <w:t>idVisitante</w:t>
                      </w:r>
                      <w:proofErr w:type="spellEnd"/>
                      <w:r w:rsidRPr="00C46323">
                        <w:rPr>
                          <w:b/>
                          <w:bCs/>
                          <w:u w:val="single"/>
                        </w:rPr>
                        <w:t xml:space="preserve">, </w:t>
                      </w:r>
                      <w:proofErr w:type="spellStart"/>
                      <w:r w:rsidRPr="00C46323">
                        <w:rPr>
                          <w:b/>
                          <w:bCs/>
                          <w:u w:val="single"/>
                        </w:rPr>
                        <w:t>idVisita</w:t>
                      </w:r>
                      <w:proofErr w:type="spellEnd"/>
                      <w:r>
                        <w:t>)</w:t>
                      </w:r>
                    </w:p>
                    <w:p w14:paraId="04A247F1" w14:textId="77777777" w:rsidR="005A5532" w:rsidRDefault="005A5532" w:rsidP="00680C62"/>
                    <w:p w14:paraId="28538B4F" w14:textId="46B05381" w:rsidR="005A5532" w:rsidRPr="005E3D65" w:rsidRDefault="005A5532" w:rsidP="00680C62">
                      <w:r>
                        <w:t>Vista idade para calcular idade de Pessoa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8212BB5" w14:textId="074299C8" w:rsidR="007F7335" w:rsidRPr="00234FBC" w:rsidRDefault="007F7335" w:rsidP="00E229D8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Figur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Figur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- Modelo Lógico da base de dados</w:t>
      </w:r>
      <w:r w:rsidR="00D92CD4" w:rsidRPr="00234FBC">
        <w:rPr>
          <w:rFonts w:ascii="Arial" w:hAnsi="Arial" w:cs="Arial"/>
          <w:sz w:val="20"/>
          <w:szCs w:val="20"/>
        </w:rPr>
        <w:t xml:space="preserve"> (tabelas por ordem alfabética do nome)</w:t>
      </w:r>
    </w:p>
    <w:p w14:paraId="4B967514" w14:textId="77777777" w:rsidR="007F7335" w:rsidRDefault="007F7335" w:rsidP="007F7335"/>
    <w:p w14:paraId="66164E30" w14:textId="77777777" w:rsidR="00962740" w:rsidRPr="00406676" w:rsidRDefault="001341EB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74" w:name="_Toc41937241"/>
      <w:bookmarkStart w:id="75" w:name="_Toc130756400"/>
      <w:bookmarkStart w:id="76" w:name="_Toc130756418"/>
      <w:r w:rsidR="00071A5F" w:rsidRPr="00406676">
        <w:rPr>
          <w:rFonts w:ascii="Arial" w:hAnsi="Arial" w:cs="Arial"/>
        </w:rPr>
        <w:lastRenderedPageBreak/>
        <w:t>5</w:t>
      </w:r>
      <w:r w:rsidR="00014EE1" w:rsidRPr="00406676">
        <w:rPr>
          <w:rFonts w:ascii="Arial" w:hAnsi="Arial" w:cs="Arial"/>
        </w:rPr>
        <w:t xml:space="preserve">. </w:t>
      </w:r>
      <w:r w:rsidR="00CB7D07" w:rsidRPr="00406676">
        <w:rPr>
          <w:rFonts w:ascii="Arial" w:hAnsi="Arial" w:cs="Arial"/>
        </w:rPr>
        <w:t>Permissões de acesso</w:t>
      </w:r>
      <w:bookmarkEnd w:id="74"/>
      <w:bookmarkEnd w:id="75"/>
      <w:bookmarkEnd w:id="76"/>
    </w:p>
    <w:p w14:paraId="00C2840C" w14:textId="77777777" w:rsidR="0030079C" w:rsidRPr="007231A3" w:rsidRDefault="00071A5F" w:rsidP="007231A3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</w:t>
      </w:r>
      <w:r w:rsidR="00CB7D07" w:rsidRPr="00406676">
        <w:t xml:space="preserve"> as permissões de acesso aos dados associadas a cada</w:t>
      </w:r>
      <w:r w:rsidRPr="00406676">
        <w:t xml:space="preserve"> tipo</w:t>
      </w:r>
      <w:r w:rsidR="00CB7D07" w:rsidRPr="00406676">
        <w:t xml:space="preserve"> de utilizador</w:t>
      </w:r>
      <w:r w:rsidRPr="00406676">
        <w:t xml:space="preserve"> </w:t>
      </w:r>
      <w:r w:rsidR="00CB7D07" w:rsidRPr="00406676">
        <w:t>final</w:t>
      </w:r>
      <w:r w:rsidR="003040C3" w:rsidRPr="00406676">
        <w:t xml:space="preserve"> </w:t>
      </w:r>
      <w:r w:rsidRPr="00406676">
        <w:t>da base de dados</w:t>
      </w:r>
      <w:r w:rsidR="00CB7D07" w:rsidRPr="00406676">
        <w:t>.</w:t>
      </w:r>
      <w:r w:rsidR="007231A3">
        <w:t xml:space="preserve"> </w:t>
      </w:r>
      <w:r w:rsidR="00EB5946">
        <w:rPr>
          <w:szCs w:val="20"/>
        </w:rPr>
        <w:t>As tabelas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>seguintes resumem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 xml:space="preserve">as permissões de </w:t>
      </w:r>
      <w:r w:rsidR="0008459E">
        <w:rPr>
          <w:szCs w:val="20"/>
        </w:rPr>
        <w:t>consulta</w:t>
      </w:r>
      <w:r w:rsidR="007231A3">
        <w:rPr>
          <w:szCs w:val="20"/>
        </w:rPr>
        <w:t>, d</w:t>
      </w:r>
      <w:r w:rsidR="0008459E">
        <w:rPr>
          <w:szCs w:val="20"/>
        </w:rPr>
        <w:t>e inserção</w:t>
      </w:r>
      <w:r w:rsidR="007231A3">
        <w:rPr>
          <w:szCs w:val="20"/>
        </w:rPr>
        <w:t xml:space="preserve">, de eliminação e de atualização de dados que </w:t>
      </w:r>
      <w:r w:rsidR="00014EE1" w:rsidRPr="00406676">
        <w:rPr>
          <w:szCs w:val="20"/>
        </w:rPr>
        <w:t xml:space="preserve">cada </w:t>
      </w:r>
      <w:r w:rsidR="007231A3">
        <w:rPr>
          <w:szCs w:val="20"/>
        </w:rPr>
        <w:t xml:space="preserve">perfil </w:t>
      </w:r>
      <w:r w:rsidR="00014EE1" w:rsidRPr="00406676">
        <w:rPr>
          <w:szCs w:val="20"/>
        </w:rPr>
        <w:t xml:space="preserve">de utilizador </w:t>
      </w:r>
      <w:r w:rsidR="007231A3">
        <w:rPr>
          <w:szCs w:val="20"/>
        </w:rPr>
        <w:t xml:space="preserve">possui sobre a </w:t>
      </w:r>
      <w:r w:rsidR="00014EE1" w:rsidRPr="00406676">
        <w:rPr>
          <w:szCs w:val="20"/>
        </w:rPr>
        <w:t>base de dados.</w:t>
      </w:r>
    </w:p>
    <w:p w14:paraId="41507675" w14:textId="77777777" w:rsidR="00EB5946" w:rsidRPr="00406676" w:rsidRDefault="00EB5946" w:rsidP="00BE4DDE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bookmarkStart w:id="77" w:name="_MON_1454410708"/>
    <w:bookmarkStart w:id="78" w:name="_MON_1454411796"/>
    <w:bookmarkStart w:id="79" w:name="_MON_1454414002"/>
    <w:bookmarkStart w:id="80" w:name="_MON_1454414522"/>
    <w:bookmarkStart w:id="81" w:name="_MON_1454415117"/>
    <w:bookmarkStart w:id="82" w:name="_MON_1454416232"/>
    <w:bookmarkStart w:id="83" w:name="_MON_1454416241"/>
    <w:bookmarkStart w:id="84" w:name="_MON_1454416249"/>
    <w:bookmarkStart w:id="85" w:name="_MON_1454416257"/>
    <w:bookmarkStart w:id="86" w:name="_MON_1454416268"/>
    <w:bookmarkStart w:id="87" w:name="_MON_1454416276"/>
    <w:bookmarkStart w:id="88" w:name="_MON_1454416288"/>
    <w:bookmarkStart w:id="89" w:name="_MON_1454416508"/>
    <w:bookmarkStart w:id="90" w:name="_MON_1454416809"/>
    <w:bookmarkStart w:id="91" w:name="_MON_1454416822"/>
    <w:bookmarkStart w:id="92" w:name="_MON_1454416839"/>
    <w:bookmarkStart w:id="93" w:name="_MON_1454416853"/>
    <w:bookmarkStart w:id="94" w:name="_MON_1454416865"/>
    <w:bookmarkStart w:id="95" w:name="_MON_1454416899"/>
    <w:bookmarkStart w:id="96" w:name="_MON_1454416910"/>
    <w:bookmarkStart w:id="97" w:name="_MON_1454416922"/>
    <w:bookmarkStart w:id="98" w:name="_MON_1454417304"/>
    <w:bookmarkStart w:id="99" w:name="_MON_1454417326"/>
    <w:bookmarkStart w:id="100" w:name="_MON_1454417378"/>
    <w:bookmarkStart w:id="101" w:name="_MON_1454417410"/>
    <w:bookmarkStart w:id="102" w:name="_MON_1454418610"/>
    <w:bookmarkStart w:id="103" w:name="_MON_1454418700"/>
    <w:bookmarkStart w:id="104" w:name="_MON_1454418789"/>
    <w:bookmarkStart w:id="105" w:name="_MON_1454418800"/>
    <w:bookmarkStart w:id="106" w:name="_MON_1454419345"/>
    <w:bookmarkStart w:id="107" w:name="_MON_1454751447"/>
    <w:bookmarkStart w:id="108" w:name="_MON_1454751497"/>
    <w:bookmarkStart w:id="109" w:name="_MON_1454758439"/>
    <w:bookmarkStart w:id="110" w:name="_MON_1454760289"/>
    <w:bookmarkStart w:id="111" w:name="_MON_1454760733"/>
    <w:bookmarkStart w:id="112" w:name="_MON_1454761960"/>
    <w:bookmarkStart w:id="113" w:name="_MON_1454763083"/>
    <w:bookmarkStart w:id="114" w:name="_MON_1454763178"/>
    <w:bookmarkStart w:id="115" w:name="_MON_1454769429"/>
    <w:bookmarkStart w:id="116" w:name="_MON_1454769519"/>
    <w:bookmarkStart w:id="117" w:name="_MON_1485944193"/>
    <w:bookmarkStart w:id="118" w:name="_MON_1485944257"/>
    <w:bookmarkStart w:id="119" w:name="_MON_1485944301"/>
    <w:bookmarkStart w:id="120" w:name="_MON_1485944304"/>
    <w:bookmarkStart w:id="121" w:name="_MON_1485944872"/>
    <w:bookmarkStart w:id="122" w:name="_MON_1485944890"/>
    <w:bookmarkStart w:id="123" w:name="_MON_1485945089"/>
    <w:bookmarkStart w:id="124" w:name="_MON_1486294972"/>
    <w:bookmarkStart w:id="125" w:name="_MON_1486294996"/>
    <w:bookmarkStart w:id="126" w:name="_MON_1486472203"/>
    <w:bookmarkStart w:id="127" w:name="_MON_1522520843"/>
    <w:bookmarkStart w:id="128" w:name="_MON_1551594762"/>
    <w:bookmarkStart w:id="129" w:name="_MON_1551594892"/>
    <w:bookmarkStart w:id="130" w:name="_MON_1551595043"/>
    <w:bookmarkStart w:id="131" w:name="_MON_1551595081"/>
    <w:bookmarkStart w:id="132" w:name="_MON_1551595117"/>
    <w:bookmarkStart w:id="133" w:name="_MON_1551595128"/>
    <w:bookmarkStart w:id="134" w:name="_MON_1551595426"/>
    <w:bookmarkStart w:id="135" w:name="_MON_1551595433"/>
    <w:bookmarkStart w:id="136" w:name="_MON_1552760347"/>
    <w:bookmarkStart w:id="137" w:name="_MON_1552760376"/>
    <w:bookmarkStart w:id="138" w:name="_MON_1454409422"/>
    <w:bookmarkStart w:id="139" w:name="_MON_1454409504"/>
    <w:bookmarkStart w:id="140" w:name="_MON_1454409591"/>
    <w:bookmarkStart w:id="141" w:name="_MON_1454409698"/>
    <w:bookmarkStart w:id="142" w:name="_MON_1454410028"/>
    <w:bookmarkStart w:id="143" w:name="_MON_1454410153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Start w:id="144" w:name="_MON_1454410188"/>
    <w:bookmarkEnd w:id="144"/>
    <w:p w14:paraId="46DD45E4" w14:textId="30C0CD4B" w:rsidR="00823D6F" w:rsidRPr="00406676" w:rsidRDefault="004D5011" w:rsidP="00234FBC">
      <w:pPr>
        <w:pStyle w:val="Legenda"/>
        <w:spacing w:line="240" w:lineRule="auto"/>
        <w:ind w:left="0"/>
        <w:rPr>
          <w:rFonts w:ascii="Arial" w:hAnsi="Arial" w:cs="Arial"/>
          <w:sz w:val="18"/>
          <w:szCs w:val="18"/>
        </w:rPr>
      </w:pPr>
      <w:r w:rsidRPr="00406676">
        <w:rPr>
          <w:rFonts w:ascii="Arial" w:hAnsi="Arial" w:cs="Arial"/>
          <w:sz w:val="18"/>
          <w:szCs w:val="18"/>
        </w:rPr>
        <w:object w:dxaOrig="8457" w:dyaOrig="939" w14:anchorId="65EE5857">
          <v:shape id="_x0000_i1042" type="#_x0000_t75" style="width:445.65pt;height:49.65pt" o:ole="">
            <v:imagedata r:id="rId15" o:title=""/>
          </v:shape>
          <o:OLEObject Type="Embed" ProgID="Excel.Sheet.8" ShapeID="_x0000_i1042" DrawAspect="Content" ObjectID="_1748694652" r:id="rId16"/>
        </w:object>
      </w:r>
    </w:p>
    <w:p w14:paraId="31CF0389" w14:textId="2644E813" w:rsidR="0030079C" w:rsidRPr="00234FBC" w:rsidRDefault="00823D6F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2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="0030079C" w:rsidRPr="00234FBC">
        <w:rPr>
          <w:rFonts w:ascii="Arial" w:hAnsi="Arial" w:cs="Arial"/>
          <w:sz w:val="20"/>
          <w:szCs w:val="20"/>
        </w:rPr>
        <w:t xml:space="preserve"> – </w:t>
      </w:r>
      <w:r w:rsidR="00C6417C" w:rsidRPr="00234FBC">
        <w:rPr>
          <w:rFonts w:ascii="Arial" w:hAnsi="Arial" w:cs="Arial"/>
          <w:sz w:val="20"/>
          <w:szCs w:val="20"/>
        </w:rPr>
        <w:t xml:space="preserve">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="00C6417C" w:rsidRPr="00234FBC">
        <w:rPr>
          <w:rFonts w:ascii="Arial" w:hAnsi="Arial" w:cs="Arial"/>
          <w:sz w:val="20"/>
          <w:szCs w:val="20"/>
        </w:rPr>
        <w:t xml:space="preserve"> </w:t>
      </w:r>
      <w:r w:rsidR="00E26DC1" w:rsidRPr="00234FBC">
        <w:rPr>
          <w:rFonts w:ascii="Arial" w:hAnsi="Arial" w:cs="Arial"/>
          <w:iCs/>
          <w:sz w:val="20"/>
          <w:szCs w:val="20"/>
        </w:rPr>
        <w:t>"</w:t>
      </w:r>
      <w:r w:rsidR="000B4D1A">
        <w:rPr>
          <w:rFonts w:ascii="Arial" w:hAnsi="Arial" w:cs="Arial"/>
          <w:iCs/>
          <w:sz w:val="20"/>
          <w:szCs w:val="20"/>
        </w:rPr>
        <w:t>DIRETOR</w:t>
      </w:r>
      <w:r w:rsidR="00E26DC1" w:rsidRPr="00234FBC">
        <w:rPr>
          <w:rFonts w:ascii="Arial" w:hAnsi="Arial" w:cs="Arial"/>
          <w:iCs/>
          <w:sz w:val="20"/>
          <w:szCs w:val="20"/>
        </w:rPr>
        <w:t>".</w:t>
      </w:r>
    </w:p>
    <w:p w14:paraId="6DC77216" w14:textId="77777777" w:rsidR="00EB5946" w:rsidRDefault="00EB5946" w:rsidP="00823D6F">
      <w:pPr>
        <w:pStyle w:val="Corpodetexto"/>
        <w:keepNext/>
        <w:tabs>
          <w:tab w:val="left" w:pos="-2977"/>
        </w:tabs>
        <w:spacing w:before="120" w:line="240" w:lineRule="auto"/>
        <w:jc w:val="center"/>
        <w:rPr>
          <w:rFonts w:ascii="Arial" w:hAnsi="Arial" w:cs="Arial"/>
          <w:highlight w:val="yellow"/>
        </w:rPr>
      </w:pPr>
    </w:p>
    <w:bookmarkStart w:id="145" w:name="_MON_1551595104"/>
    <w:bookmarkStart w:id="146" w:name="_MON_1551595448"/>
    <w:bookmarkStart w:id="147" w:name="_MON_1551595472"/>
    <w:bookmarkStart w:id="148" w:name="_MON_1551595548"/>
    <w:bookmarkEnd w:id="145"/>
    <w:bookmarkEnd w:id="146"/>
    <w:bookmarkEnd w:id="147"/>
    <w:bookmarkEnd w:id="148"/>
    <w:bookmarkStart w:id="149" w:name="_MON_1748694461"/>
    <w:bookmarkEnd w:id="149"/>
    <w:p w14:paraId="1770B599" w14:textId="1F948F4E" w:rsidR="00582334" w:rsidRDefault="004D5011" w:rsidP="00A86B9C">
      <w:pPr>
        <w:jc w:val="center"/>
      </w:pPr>
      <w:r w:rsidRPr="00406676">
        <w:rPr>
          <w:rFonts w:ascii="Arial" w:hAnsi="Arial" w:cs="Arial"/>
          <w:sz w:val="18"/>
          <w:szCs w:val="18"/>
        </w:rPr>
        <w:object w:dxaOrig="8457" w:dyaOrig="896" w14:anchorId="3888B535">
          <v:shape id="_x0000_i1054" type="#_x0000_t75" style="width:445.65pt;height:47.45pt" o:ole="">
            <v:imagedata r:id="rId17" o:title=""/>
          </v:shape>
          <o:OLEObject Type="Embed" ProgID="Excel.Sheet.8" ShapeID="_x0000_i1054" DrawAspect="Content" ObjectID="_1748694653" r:id="rId18"/>
        </w:object>
      </w:r>
    </w:p>
    <w:p w14:paraId="59F36EF2" w14:textId="20EFEC57" w:rsidR="00582334" w:rsidRPr="00234FBC" w:rsidRDefault="00582334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0438B">
        <w:rPr>
          <w:rFonts w:ascii="Arial" w:hAnsi="Arial" w:cs="Arial"/>
          <w:noProof/>
          <w:sz w:val="20"/>
          <w:szCs w:val="20"/>
        </w:rPr>
        <w:t>1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– 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Pr="00234FBC">
        <w:rPr>
          <w:rFonts w:ascii="Arial" w:hAnsi="Arial" w:cs="Arial"/>
          <w:sz w:val="20"/>
          <w:szCs w:val="20"/>
        </w:rPr>
        <w:t xml:space="preserve"> </w:t>
      </w:r>
      <w:r w:rsidRPr="00234FBC">
        <w:rPr>
          <w:rFonts w:ascii="Arial" w:hAnsi="Arial" w:cs="Arial"/>
          <w:iCs/>
          <w:sz w:val="20"/>
          <w:szCs w:val="20"/>
        </w:rPr>
        <w:t>"</w:t>
      </w:r>
      <w:r w:rsidR="000B4D1A">
        <w:rPr>
          <w:rFonts w:ascii="Arial" w:hAnsi="Arial" w:cs="Arial"/>
          <w:iCs/>
          <w:sz w:val="20"/>
          <w:szCs w:val="20"/>
        </w:rPr>
        <w:t>TASOCIAL</w:t>
      </w:r>
      <w:r w:rsidRPr="00234FBC">
        <w:rPr>
          <w:rFonts w:ascii="Arial" w:hAnsi="Arial" w:cs="Arial"/>
          <w:iCs/>
          <w:sz w:val="20"/>
          <w:szCs w:val="20"/>
        </w:rPr>
        <w:t>".</w:t>
      </w:r>
    </w:p>
    <w:p w14:paraId="6AF414E0" w14:textId="77777777" w:rsidR="001341EB" w:rsidRPr="00AB008D" w:rsidRDefault="001341EB" w:rsidP="00D92CD4">
      <w:pPr>
        <w:tabs>
          <w:tab w:val="left" w:pos="900"/>
        </w:tabs>
        <w:suppressAutoHyphens/>
        <w:autoSpaceDE w:val="0"/>
        <w:spacing w:after="120" w:line="240" w:lineRule="auto"/>
        <w:rPr>
          <w:rFonts w:ascii="Arial" w:hAnsi="Arial" w:cs="Arial"/>
          <w:highlight w:val="red"/>
        </w:rPr>
      </w:pPr>
      <w:bookmarkStart w:id="150" w:name="_Toc57720300"/>
      <w:bookmarkStart w:id="151" w:name="_Toc86085542"/>
    </w:p>
    <w:p w14:paraId="30D1C2D9" w14:textId="77777777" w:rsidR="001C18C1" w:rsidRDefault="001C18C1" w:rsidP="00BE4DDE">
      <w:pPr>
        <w:suppressAutoHyphens/>
        <w:autoSpaceDE w:val="0"/>
        <w:spacing w:after="120" w:line="240" w:lineRule="auto"/>
        <w:ind w:firstLine="284"/>
        <w:rPr>
          <w:rFonts w:ascii="Arial" w:hAnsi="Arial" w:cs="Arial"/>
        </w:rPr>
        <w:sectPr w:rsidR="001C18C1" w:rsidSect="00ED4F46">
          <w:pgSz w:w="11906" w:h="16838"/>
          <w:pgMar w:top="567" w:right="1134" w:bottom="771" w:left="1134" w:header="709" w:footer="709" w:gutter="0"/>
          <w:cols w:space="708"/>
          <w:docGrid w:linePitch="360"/>
        </w:sectPr>
      </w:pPr>
    </w:p>
    <w:p w14:paraId="7A2CC0D7" w14:textId="77777777" w:rsidR="001C18C1" w:rsidRPr="00406676" w:rsidRDefault="001C18C1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bookmarkStart w:id="152" w:name="_Toc41937242"/>
      <w:bookmarkStart w:id="153" w:name="_Toc130756401"/>
      <w:bookmarkStart w:id="154" w:name="_Toc130756419"/>
      <w:r>
        <w:rPr>
          <w:rFonts w:ascii="Arial" w:hAnsi="Arial" w:cs="Arial"/>
        </w:rPr>
        <w:lastRenderedPageBreak/>
        <w:t>6</w:t>
      </w:r>
      <w:r w:rsidRPr="00406676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Consultas à base de dados</w:t>
      </w:r>
      <w:bookmarkEnd w:id="152"/>
      <w:bookmarkEnd w:id="153"/>
      <w:bookmarkEnd w:id="154"/>
    </w:p>
    <w:p w14:paraId="21EEF949" w14:textId="77777777" w:rsidR="001C18C1" w:rsidRPr="007231A3" w:rsidRDefault="001C18C1" w:rsidP="000F7D80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 as</w:t>
      </w:r>
      <w:r w:rsidR="000F7D80">
        <w:t xml:space="preserve"> consultas programadas para responder a questões operacionais relevantes. </w:t>
      </w:r>
    </w:p>
    <w:p w14:paraId="67DE1EB0" w14:textId="77777777" w:rsidR="001C18C1" w:rsidRDefault="001C18C1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p w14:paraId="4F4C367B" w14:textId="77777777" w:rsidR="00990D90" w:rsidRPr="0021260C" w:rsidRDefault="00990D90" w:rsidP="00761207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5" w:name="_Toc41937243"/>
      <w:bookmarkStart w:id="156" w:name="_Toc130756402"/>
      <w:bookmarkStart w:id="157" w:name="_Toc130756420"/>
      <w:r w:rsidRPr="0021260C">
        <w:rPr>
          <w:rFonts w:ascii="Arial" w:hAnsi="Arial" w:cs="Arial"/>
          <w:b w:val="0"/>
          <w:bCs w:val="0"/>
          <w:szCs w:val="20"/>
        </w:rPr>
        <w:t xml:space="preserve">6.1 - </w:t>
      </w:r>
      <w:r w:rsidRPr="0021260C">
        <w:rPr>
          <w:rFonts w:ascii="Arial" w:hAnsi="Arial" w:cs="Arial"/>
          <w:b w:val="0"/>
          <w:bCs w:val="0"/>
        </w:rPr>
        <w:t xml:space="preserve">Apresentar </w:t>
      </w:r>
      <w:r w:rsidR="00761207">
        <w:rPr>
          <w:rFonts w:ascii="Arial" w:hAnsi="Arial" w:cs="Arial"/>
          <w:b w:val="0"/>
          <w:bCs w:val="0"/>
        </w:rPr>
        <w:t>informação acerca daquilo que foi vendido numa de</w:t>
      </w:r>
      <w:r w:rsidRPr="0021260C">
        <w:rPr>
          <w:rFonts w:ascii="Arial" w:hAnsi="Arial" w:cs="Arial"/>
          <w:b w:val="0"/>
          <w:bCs w:val="0"/>
        </w:rPr>
        <w:t>terminada venda</w:t>
      </w:r>
      <w:r w:rsidR="00761207">
        <w:rPr>
          <w:rFonts w:ascii="Arial" w:hAnsi="Arial" w:cs="Arial"/>
          <w:b w:val="0"/>
          <w:bCs w:val="0"/>
        </w:rPr>
        <w:t>.</w:t>
      </w:r>
      <w:bookmarkEnd w:id="155"/>
      <w:bookmarkEnd w:id="156"/>
      <w:bookmarkEnd w:id="157"/>
    </w:p>
    <w:p w14:paraId="39D2DFC8" w14:textId="77777777" w:rsidR="00990D90" w:rsidRPr="00406676" w:rsidRDefault="00990D90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9C7B23" w:rsidRPr="00AB5F1A" w14:paraId="5B0239F8" w14:textId="77777777" w:rsidTr="00AB5F1A">
        <w:tc>
          <w:tcPr>
            <w:tcW w:w="2483" w:type="dxa"/>
            <w:shd w:val="clear" w:color="auto" w:fill="E6E6E6"/>
          </w:tcPr>
          <w:bookmarkEnd w:id="0"/>
          <w:bookmarkEnd w:id="1"/>
          <w:bookmarkEnd w:id="2"/>
          <w:bookmarkEnd w:id="3"/>
          <w:bookmarkEnd w:id="4"/>
          <w:bookmarkEnd w:id="5"/>
          <w:bookmarkEnd w:id="6"/>
          <w:bookmarkEnd w:id="150"/>
          <w:bookmarkEnd w:id="151"/>
          <w:p w14:paraId="69DFBFFD" w14:textId="77777777" w:rsidR="009C7B23" w:rsidRPr="00AB5F1A" w:rsidRDefault="00990D90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7D53FED" w14:textId="77777777" w:rsidR="009C7B23" w:rsidRPr="00AB5F1A" w:rsidRDefault="009C7B23" w:rsidP="00AB5F1A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9C7B23" w:rsidRPr="00AB5F1A" w14:paraId="31166402" w14:textId="77777777" w:rsidTr="00AB5F1A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6B4E2" w14:textId="77777777" w:rsidR="009C7B23" w:rsidRPr="00AB5F1A" w:rsidRDefault="004D025A" w:rsidP="00AB5F1A">
            <w:pPr>
              <w:tabs>
                <w:tab w:val="left" w:pos="2787"/>
              </w:tabs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t>Útil para que no ato da venda possa analisar-se o que foi vendid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806417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SELECT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Categoria", </w:t>
            </w:r>
          </w:p>
          <w:p w14:paraId="730ADD6D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cod_barr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</w:t>
            </w:r>
            <w:proofErr w:type="spellStart"/>
            <w:r w:rsidR="00BE1322" w:rsidRPr="00AB5F1A">
              <w:rPr>
                <w:rFonts w:ascii="Courier New" w:hAnsi="Courier New" w:cs="Courier New"/>
                <w:b/>
                <w:bCs/>
                <w:sz w:val="20"/>
                <w:szCs w:val="20"/>
              </w:rPr>
              <w:t>Co</w:t>
            </w:r>
            <w:r w:rsidRPr="00AB5F1A">
              <w:rPr>
                <w:rFonts w:ascii="Courier New" w:hAnsi="Courier New" w:cs="Courier New"/>
                <w:sz w:val="20"/>
                <w:szCs w:val="20"/>
              </w:rPr>
              <w:t>dig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de barras",</w:t>
            </w:r>
          </w:p>
          <w:p w14:paraId="02DDA55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Nome do Produto",</w:t>
            </w:r>
          </w:p>
          <w:p w14:paraId="0C1C050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.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Unidades compradas",</w:t>
            </w:r>
          </w:p>
          <w:p w14:paraId="29FA511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v.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>*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.preco_unitari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A pagar"</w:t>
            </w:r>
          </w:p>
          <w:p w14:paraId="0304AA06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FROM produtos p </w:t>
            </w:r>
          </w:p>
          <w:p w14:paraId="64FB5CE4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categorias_produt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c.id =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id_categoria</w:t>
            </w:r>
            <w:proofErr w:type="spellEnd"/>
          </w:p>
          <w:p w14:paraId="1A277B9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rodutos_vendid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pv.id_produto=p.id</w:t>
            </w:r>
          </w:p>
          <w:p w14:paraId="77BC75F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</w:t>
            </w:r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end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v ON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.id=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pv.id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_venda</w:t>
            </w:r>
            <w:proofErr w:type="spellEnd"/>
          </w:p>
          <w:p w14:paraId="14057997" w14:textId="77777777" w:rsidR="009C7B23" w:rsidRPr="00AB5F1A" w:rsidRDefault="00EF6C22" w:rsidP="00013297">
            <w:pPr>
              <w:rPr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>WHERE v.id=&amp;venda;</w:t>
            </w:r>
          </w:p>
        </w:tc>
      </w:tr>
      <w:tr w:rsidR="009C7B23" w:rsidRPr="00AB5F1A" w14:paraId="0DCE22B1" w14:textId="77777777" w:rsidTr="00AB5F1A">
        <w:tc>
          <w:tcPr>
            <w:tcW w:w="9889" w:type="dxa"/>
            <w:gridSpan w:val="2"/>
            <w:shd w:val="clear" w:color="auto" w:fill="E6E6E6"/>
          </w:tcPr>
          <w:p w14:paraId="43076583" w14:textId="77777777" w:rsidR="009C7B23" w:rsidRPr="00AB5F1A" w:rsidRDefault="009C7B23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4D025A" w:rsidRPr="00AB5F1A" w14:paraId="2FD2DF75" w14:textId="77777777" w:rsidTr="00AB5F1A">
        <w:tc>
          <w:tcPr>
            <w:tcW w:w="9889" w:type="dxa"/>
            <w:gridSpan w:val="2"/>
            <w:shd w:val="clear" w:color="auto" w:fill="auto"/>
          </w:tcPr>
          <w:p w14:paraId="38159A72" w14:textId="77777777" w:rsidR="004D025A" w:rsidRPr="00AB5F1A" w:rsidRDefault="00EF6C22" w:rsidP="00AB5F1A">
            <w:pPr>
              <w:tabs>
                <w:tab w:val="left" w:pos="2787"/>
              </w:tabs>
              <w:spacing w:before="120" w:after="120" w:line="240" w:lineRule="auto"/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object w:dxaOrig="9672" w:dyaOrig="984" w14:anchorId="74635E49">
                <v:shape id="_x0000_i1029" type="#_x0000_t75" style="width:483.8pt;height:49.65pt" o:ole="">
                  <v:imagedata r:id="rId19" o:title=""/>
                </v:shape>
                <o:OLEObject Type="Embed" ProgID="PBrush" ShapeID="_x0000_i1029" DrawAspect="Content" ObjectID="_1748694654" r:id="rId20"/>
              </w:object>
            </w:r>
          </w:p>
        </w:tc>
      </w:tr>
    </w:tbl>
    <w:p w14:paraId="47D34F64" w14:textId="77777777" w:rsidR="005D77FB" w:rsidRDefault="005D77FB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10997889" w14:textId="77777777" w:rsidR="005D77FB" w:rsidRPr="0021260C" w:rsidRDefault="005D77FB" w:rsidP="005D77FB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8" w:name="_Toc41937244"/>
      <w:bookmarkStart w:id="159" w:name="_Toc130756403"/>
      <w:bookmarkStart w:id="160" w:name="_Toc130756421"/>
      <w:r w:rsidRPr="0021260C">
        <w:rPr>
          <w:rFonts w:ascii="Arial" w:hAnsi="Arial" w:cs="Arial"/>
          <w:b w:val="0"/>
          <w:bCs w:val="0"/>
          <w:szCs w:val="20"/>
        </w:rPr>
        <w:t xml:space="preserve">6.2 - </w:t>
      </w:r>
      <w:r w:rsidRPr="0021260C">
        <w:rPr>
          <w:rFonts w:ascii="Arial" w:hAnsi="Arial" w:cs="Arial"/>
          <w:b w:val="0"/>
          <w:bCs w:val="0"/>
        </w:rPr>
        <w:t>...</w:t>
      </w:r>
      <w:bookmarkEnd w:id="158"/>
      <w:bookmarkEnd w:id="159"/>
      <w:bookmarkEnd w:id="160"/>
    </w:p>
    <w:p w14:paraId="6AB1E500" w14:textId="77777777" w:rsidR="002436B2" w:rsidRPr="00406676" w:rsidRDefault="001341EB" w:rsidP="002436B2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61" w:name="_Toc130756404"/>
      <w:bookmarkStart w:id="162" w:name="_Toc130756422"/>
      <w:bookmarkStart w:id="163" w:name="_Toc41937245"/>
      <w:r w:rsidR="002436B2">
        <w:rPr>
          <w:rFonts w:ascii="Arial" w:hAnsi="Arial" w:cs="Arial"/>
        </w:rPr>
        <w:lastRenderedPageBreak/>
        <w:t>7</w:t>
      </w:r>
      <w:r w:rsidR="002436B2" w:rsidRPr="00406676">
        <w:rPr>
          <w:rFonts w:ascii="Arial" w:hAnsi="Arial" w:cs="Arial"/>
        </w:rPr>
        <w:t xml:space="preserve">. </w:t>
      </w:r>
      <w:bookmarkEnd w:id="161"/>
      <w:bookmarkEnd w:id="162"/>
      <w:proofErr w:type="spellStart"/>
      <w:r w:rsidR="002436B2">
        <w:rPr>
          <w:rFonts w:ascii="Arial" w:hAnsi="Arial" w:cs="Arial"/>
        </w:rPr>
        <w:t>Triggers</w:t>
      </w:r>
      <w:proofErr w:type="spellEnd"/>
    </w:p>
    <w:p w14:paraId="45AB2AE9" w14:textId="77777777" w:rsidR="002436B2" w:rsidRDefault="002436B2" w:rsidP="002436B2">
      <w:pPr>
        <w:pStyle w:val="Corpodetexto"/>
        <w:spacing w:before="240" w:after="0" w:line="240" w:lineRule="auto"/>
        <w:ind w:firstLine="284"/>
      </w:pPr>
      <w:r w:rsidRPr="00406676">
        <w:t xml:space="preserve">Este capítulo apresenta </w:t>
      </w:r>
      <w:r>
        <w:t xml:space="preserve">os </w:t>
      </w:r>
      <w:proofErr w:type="spellStart"/>
      <w:r w:rsidRPr="00E545EC">
        <w:rPr>
          <w:i/>
          <w:iCs/>
        </w:rPr>
        <w:t>triggers</w:t>
      </w:r>
      <w:proofErr w:type="spellEnd"/>
      <w:r>
        <w:t xml:space="preserve"> criados.</w:t>
      </w:r>
    </w:p>
    <w:p w14:paraId="5299F46D" w14:textId="77777777" w:rsidR="002436B2" w:rsidRPr="00406676" w:rsidRDefault="002436B2" w:rsidP="002436B2">
      <w:pPr>
        <w:autoSpaceDE w:val="0"/>
        <w:spacing w:before="120" w:line="240" w:lineRule="auto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2436B2" w:rsidRPr="00AB5F1A" w14:paraId="59C78095" w14:textId="77777777">
        <w:tc>
          <w:tcPr>
            <w:tcW w:w="9889" w:type="dxa"/>
            <w:shd w:val="clear" w:color="auto" w:fill="E6E6E6"/>
          </w:tcPr>
          <w:p w14:paraId="7742D3E2" w14:textId="77777777" w:rsidR="002436B2" w:rsidRPr="00AB5F1A" w:rsidRDefault="002436B2" w:rsidP="002436B2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2436B2" w:rsidRPr="00AB5F1A" w14:paraId="50C6BA77" w14:textId="77777777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CBB28" w14:textId="77777777" w:rsidR="002436B2" w:rsidRPr="00A80EE0" w:rsidRDefault="002436B2">
            <w:pPr>
              <w:rPr>
                <w:rFonts w:ascii="Arial" w:hAnsi="Arial" w:cs="Arial"/>
                <w:lang w:val="en-US"/>
              </w:rPr>
            </w:pPr>
          </w:p>
          <w:p w14:paraId="78C4BE00" w14:textId="77777777" w:rsidR="002436B2" w:rsidRPr="00A80EE0" w:rsidRDefault="002436B2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TR_INSERT_</w:t>
            </w:r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taVenda</w:t>
            </w:r>
            <w:proofErr w:type="spellEnd"/>
            <w:proofErr w:type="gramEnd"/>
          </w:p>
          <w:p w14:paraId="2EBA095A" w14:textId="77777777" w:rsidR="002436B2" w:rsidRPr="00A80EE0" w:rsidRDefault="00BA3650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BEFORE INSERT </w:t>
            </w:r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ON </w:t>
            </w:r>
            <w:proofErr w:type="spellStart"/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Venda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s</w:t>
            </w:r>
            <w:proofErr w:type="spellEnd"/>
          </w:p>
          <w:p w14:paraId="32058535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FOR EACH ROW</w:t>
            </w:r>
          </w:p>
          <w:p w14:paraId="18D40EFC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BEGIN</w:t>
            </w:r>
          </w:p>
          <w:p w14:paraId="1A4F8D06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IF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NEW.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ata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&gt;</w:t>
            </w:r>
            <w:proofErr w:type="spellStart"/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curdate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)  THEN</w:t>
            </w:r>
          </w:p>
          <w:p w14:paraId="78E1F0D9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  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SIGNAL SQLSTATE '45000' SET MESSAGE_TEXT = "Data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inválida</w:t>
            </w:r>
            <w:proofErr w:type="spellEnd"/>
            <w:proofErr w:type="gram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";</w:t>
            </w:r>
            <w:proofErr w:type="gramEnd"/>
          </w:p>
          <w:p w14:paraId="0EE1B497" w14:textId="77777777" w:rsidR="00BA3650" w:rsidRPr="00DD53A8" w:rsidRDefault="00BA3650" w:rsidP="00BA365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</w:t>
            </w:r>
            <w:r w:rsidRPr="00DD53A8">
              <w:rPr>
                <w:rFonts w:ascii="Courier New" w:hAnsi="Courier New" w:cs="Courier New"/>
                <w:sz w:val="20"/>
                <w:szCs w:val="20"/>
              </w:rPr>
              <w:t>END IF;</w:t>
            </w:r>
          </w:p>
          <w:p w14:paraId="03D9ACCC" w14:textId="77777777" w:rsidR="002436B2" w:rsidRPr="00AB5F1A" w:rsidRDefault="00BA3650" w:rsidP="00BA3650">
            <w:pPr>
              <w:rPr>
                <w:sz w:val="20"/>
                <w:szCs w:val="20"/>
              </w:rPr>
            </w:pPr>
            <w:r w:rsidRPr="00DD53A8">
              <w:rPr>
                <w:rFonts w:ascii="Courier New" w:hAnsi="Courier New" w:cs="Courier New"/>
                <w:sz w:val="20"/>
                <w:szCs w:val="20"/>
              </w:rPr>
              <w:t xml:space="preserve">       END;</w:t>
            </w:r>
          </w:p>
        </w:tc>
      </w:tr>
      <w:tr w:rsidR="002436B2" w:rsidRPr="00AB5F1A" w14:paraId="6F96FE08" w14:textId="77777777">
        <w:tc>
          <w:tcPr>
            <w:tcW w:w="9889" w:type="dxa"/>
            <w:shd w:val="clear" w:color="auto" w:fill="E6E6E6"/>
          </w:tcPr>
          <w:p w14:paraId="72EC5572" w14:textId="77777777" w:rsidR="002436B2" w:rsidRPr="00AB5F1A" w:rsidRDefault="002436B2" w:rsidP="002436B2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2436B2" w:rsidRPr="00AB5F1A" w14:paraId="229187EC" w14:textId="77777777">
        <w:tc>
          <w:tcPr>
            <w:tcW w:w="9889" w:type="dxa"/>
            <w:shd w:val="clear" w:color="auto" w:fill="auto"/>
          </w:tcPr>
          <w:p w14:paraId="0E9C706C" w14:textId="77777777" w:rsidR="002436B2" w:rsidRPr="00AB5F1A" w:rsidRDefault="00DD53A8" w:rsidP="00DD53A8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venda quando se faz uma inserção de uma venda na tabela vendas, caso a mesma seja superior à data atual será apresentada uma mensagem de erro e o registo não será inserido na tabela.</w:t>
            </w:r>
          </w:p>
        </w:tc>
      </w:tr>
    </w:tbl>
    <w:p w14:paraId="44183469" w14:textId="77777777" w:rsidR="002436B2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F9F8B84" w14:textId="77777777" w:rsidR="003040C3" w:rsidRPr="00406676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bookmarkStart w:id="164" w:name="_Toc130756405"/>
      <w:bookmarkStart w:id="165" w:name="_Toc130756423"/>
      <w:r>
        <w:rPr>
          <w:rFonts w:ascii="Arial" w:hAnsi="Arial" w:cs="Arial"/>
        </w:rPr>
        <w:lastRenderedPageBreak/>
        <w:t>8</w:t>
      </w:r>
      <w:r w:rsidR="003040C3" w:rsidRPr="00406676">
        <w:rPr>
          <w:rFonts w:ascii="Arial" w:hAnsi="Arial" w:cs="Arial"/>
        </w:rPr>
        <w:t>. Referências</w:t>
      </w:r>
      <w:bookmarkEnd w:id="163"/>
      <w:bookmarkEnd w:id="164"/>
      <w:bookmarkEnd w:id="165"/>
    </w:p>
    <w:p w14:paraId="56B82BF5" w14:textId="77777777" w:rsidR="003040C3" w:rsidRPr="00406676" w:rsidRDefault="003040C3" w:rsidP="004C1ADA">
      <w:pPr>
        <w:spacing w:after="120" w:line="240" w:lineRule="auto"/>
        <w:ind w:firstLine="284"/>
        <w:rPr>
          <w:rFonts w:ascii="Arial" w:hAnsi="Arial" w:cs="Arial"/>
        </w:rPr>
      </w:pPr>
    </w:p>
    <w:p w14:paraId="727B2A25" w14:textId="77777777" w:rsidR="00996171" w:rsidRPr="00406676" w:rsidRDefault="00996171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Materiais da unidade curricular</w:t>
      </w:r>
      <w:r w:rsidR="00795BB4" w:rsidRPr="00406676">
        <w:rPr>
          <w:rFonts w:ascii="Arial" w:hAnsi="Arial" w:cs="Arial"/>
        </w:rPr>
        <w:t xml:space="preserve"> </w:t>
      </w:r>
      <w:r w:rsidRPr="00406676">
        <w:rPr>
          <w:rFonts w:ascii="Arial" w:hAnsi="Arial" w:cs="Arial"/>
        </w:rPr>
        <w:t>Conceção e Desenvolvimento de Bases de Dados (</w:t>
      </w:r>
      <w:r w:rsidR="00795BB4" w:rsidRPr="00406676">
        <w:rPr>
          <w:rFonts w:ascii="Arial" w:hAnsi="Arial" w:cs="Arial"/>
        </w:rPr>
        <w:t>ano letivo 20</w:t>
      </w:r>
      <w:r w:rsidR="00B96D4C">
        <w:rPr>
          <w:rFonts w:ascii="Arial" w:hAnsi="Arial" w:cs="Arial"/>
        </w:rPr>
        <w:t>19</w:t>
      </w:r>
      <w:r w:rsidR="00EA051C">
        <w:rPr>
          <w:rFonts w:ascii="Arial" w:hAnsi="Arial" w:cs="Arial"/>
        </w:rPr>
        <w:t>/20</w:t>
      </w:r>
      <w:r w:rsidR="00B96D4C">
        <w:rPr>
          <w:rFonts w:ascii="Arial" w:hAnsi="Arial" w:cs="Arial"/>
        </w:rPr>
        <w:t>20</w:t>
      </w:r>
      <w:r w:rsidRPr="00406676">
        <w:rPr>
          <w:rFonts w:ascii="Arial" w:hAnsi="Arial" w:cs="Arial"/>
        </w:rPr>
        <w:t>, em</w:t>
      </w:r>
      <w:r w:rsidR="00F006EE" w:rsidRPr="00406676">
        <w:rPr>
          <w:rFonts w:ascii="Arial" w:hAnsi="Arial" w:cs="Arial"/>
        </w:rPr>
        <w:t xml:space="preserve"> </w:t>
      </w:r>
      <w:r w:rsidR="00F006EE" w:rsidRPr="00EA2814">
        <w:rPr>
          <w:rFonts w:ascii="Arial" w:hAnsi="Arial" w:cs="Arial"/>
          <w:i/>
          <w:iCs/>
        </w:rPr>
        <w:t>ead.ipleiria.pt</w:t>
      </w:r>
      <w:r w:rsidRPr="00406676">
        <w:rPr>
          <w:rFonts w:ascii="Arial" w:hAnsi="Arial" w:cs="Arial"/>
        </w:rPr>
        <w:t>)</w:t>
      </w:r>
    </w:p>
    <w:p w14:paraId="7A0CCCF7" w14:textId="77777777" w:rsidR="007746EF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i/>
          <w:iCs/>
          <w:lang w:val="en-GB"/>
        </w:rPr>
        <w:t>Fundamentals of Database Systems</w:t>
      </w:r>
      <w:r w:rsidRPr="00AD72C6">
        <w:rPr>
          <w:rFonts w:ascii="Arial" w:hAnsi="Arial" w:cs="Arial"/>
          <w:lang w:val="en-GB"/>
        </w:rPr>
        <w:t xml:space="preserve">, R. </w:t>
      </w:r>
      <w:proofErr w:type="spellStart"/>
      <w:r w:rsidRPr="00AD72C6">
        <w:rPr>
          <w:rFonts w:ascii="Arial" w:hAnsi="Arial" w:cs="Arial"/>
          <w:lang w:val="en-GB"/>
        </w:rPr>
        <w:t>Elmasri</w:t>
      </w:r>
      <w:proofErr w:type="spellEnd"/>
      <w:r w:rsidRPr="00AD72C6">
        <w:rPr>
          <w:rFonts w:ascii="Arial" w:hAnsi="Arial" w:cs="Arial"/>
          <w:lang w:val="en-GB"/>
        </w:rPr>
        <w:t xml:space="preserve"> &amp; S. B. Navathe, Addison Wesley Pub. Co.</w:t>
      </w:r>
    </w:p>
    <w:p w14:paraId="582025ED" w14:textId="77777777" w:rsidR="00D379F6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lang w:val="en-GB"/>
        </w:rPr>
        <w:t xml:space="preserve">SQL - </w:t>
      </w:r>
      <w:r w:rsidRPr="00AD72C6">
        <w:rPr>
          <w:rFonts w:ascii="Arial" w:hAnsi="Arial" w:cs="Arial"/>
          <w:i/>
          <w:iCs/>
          <w:lang w:val="en-GB"/>
        </w:rPr>
        <w:t>Structured Query Language</w:t>
      </w:r>
      <w:r w:rsidRPr="00AD72C6">
        <w:rPr>
          <w:rFonts w:ascii="Arial" w:hAnsi="Arial" w:cs="Arial"/>
          <w:lang w:val="en-GB"/>
        </w:rPr>
        <w:t xml:space="preserve"> (6.ª </w:t>
      </w:r>
      <w:proofErr w:type="spellStart"/>
      <w:r w:rsidRPr="00AD72C6">
        <w:rPr>
          <w:rFonts w:ascii="Arial" w:hAnsi="Arial" w:cs="Arial"/>
          <w:lang w:val="en-GB"/>
        </w:rPr>
        <w:t>edição</w:t>
      </w:r>
      <w:proofErr w:type="spellEnd"/>
      <w:r w:rsidRPr="00AD72C6">
        <w:rPr>
          <w:rFonts w:ascii="Arial" w:hAnsi="Arial" w:cs="Arial"/>
          <w:lang w:val="en-GB"/>
        </w:rPr>
        <w:t>), L. Damas, FCA, 2005</w:t>
      </w:r>
    </w:p>
    <w:p w14:paraId="645BDB39" w14:textId="77777777" w:rsidR="00EA2814" w:rsidRPr="00406676" w:rsidRDefault="00EA2814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>
        <w:rPr>
          <w:rFonts w:ascii="Arial" w:hAnsi="Arial" w:cs="Arial"/>
        </w:rPr>
        <w:t>...</w:t>
      </w:r>
    </w:p>
    <w:p w14:paraId="32F609A7" w14:textId="77777777" w:rsidR="002004C5" w:rsidRDefault="002004C5" w:rsidP="0030079C">
      <w:pPr>
        <w:jc w:val="center"/>
        <w:rPr>
          <w:rFonts w:ascii="Arial" w:hAnsi="Arial" w:cs="Arial"/>
        </w:rPr>
      </w:pPr>
    </w:p>
    <w:p w14:paraId="23DD0D62" w14:textId="77777777" w:rsidR="00B96D4C" w:rsidRPr="00B96D4C" w:rsidRDefault="00B96D4C" w:rsidP="00B96D4C">
      <w:pPr>
        <w:rPr>
          <w:rFonts w:ascii="Arial" w:hAnsi="Arial" w:cs="Arial"/>
        </w:rPr>
      </w:pPr>
    </w:p>
    <w:p w14:paraId="7257278A" w14:textId="77777777" w:rsidR="00B96D4C" w:rsidRPr="00B96D4C" w:rsidRDefault="00B96D4C" w:rsidP="00B96D4C">
      <w:pPr>
        <w:rPr>
          <w:rFonts w:ascii="Arial" w:hAnsi="Arial" w:cs="Arial"/>
        </w:rPr>
      </w:pPr>
    </w:p>
    <w:p w14:paraId="1494C927" w14:textId="77777777" w:rsidR="00B96D4C" w:rsidRPr="00B96D4C" w:rsidRDefault="00B96D4C" w:rsidP="00B96D4C">
      <w:pPr>
        <w:rPr>
          <w:rFonts w:ascii="Arial" w:hAnsi="Arial" w:cs="Arial"/>
        </w:rPr>
      </w:pPr>
    </w:p>
    <w:p w14:paraId="2AF5A5ED" w14:textId="77777777" w:rsidR="00B96D4C" w:rsidRPr="00B96D4C" w:rsidRDefault="00B96D4C" w:rsidP="00B96D4C">
      <w:pPr>
        <w:rPr>
          <w:rFonts w:ascii="Arial" w:hAnsi="Arial" w:cs="Arial"/>
        </w:rPr>
      </w:pPr>
    </w:p>
    <w:p w14:paraId="2CEB36E3" w14:textId="77777777" w:rsidR="00B96D4C" w:rsidRPr="00B96D4C" w:rsidRDefault="00B96D4C" w:rsidP="00B96D4C">
      <w:pPr>
        <w:rPr>
          <w:rFonts w:ascii="Arial" w:hAnsi="Arial" w:cs="Arial"/>
        </w:rPr>
      </w:pPr>
    </w:p>
    <w:p w14:paraId="56A5685F" w14:textId="77777777" w:rsidR="00B96D4C" w:rsidRPr="00B96D4C" w:rsidRDefault="00B96D4C" w:rsidP="00B96D4C">
      <w:pPr>
        <w:rPr>
          <w:rFonts w:ascii="Arial" w:hAnsi="Arial" w:cs="Arial"/>
        </w:rPr>
      </w:pPr>
    </w:p>
    <w:p w14:paraId="22A1F069" w14:textId="77777777" w:rsidR="00B96D4C" w:rsidRPr="00B96D4C" w:rsidRDefault="00B96D4C" w:rsidP="00B96D4C">
      <w:pPr>
        <w:rPr>
          <w:rFonts w:ascii="Arial" w:hAnsi="Arial" w:cs="Arial"/>
        </w:rPr>
      </w:pPr>
    </w:p>
    <w:p w14:paraId="3990B533" w14:textId="77777777" w:rsidR="00B96D4C" w:rsidRPr="00B96D4C" w:rsidRDefault="00B96D4C" w:rsidP="00B96D4C">
      <w:pPr>
        <w:rPr>
          <w:rFonts w:ascii="Arial" w:hAnsi="Arial" w:cs="Arial"/>
        </w:rPr>
      </w:pPr>
    </w:p>
    <w:p w14:paraId="7F84432F" w14:textId="77777777" w:rsidR="00B96D4C" w:rsidRPr="00B96D4C" w:rsidRDefault="00B96D4C" w:rsidP="00B96D4C">
      <w:pPr>
        <w:rPr>
          <w:rFonts w:ascii="Arial" w:hAnsi="Arial" w:cs="Arial"/>
        </w:rPr>
      </w:pPr>
    </w:p>
    <w:p w14:paraId="1012643A" w14:textId="77777777" w:rsidR="00B96D4C" w:rsidRPr="00B96D4C" w:rsidRDefault="00B96D4C" w:rsidP="00B96D4C">
      <w:pPr>
        <w:rPr>
          <w:rFonts w:ascii="Arial" w:hAnsi="Arial" w:cs="Arial"/>
        </w:rPr>
      </w:pPr>
    </w:p>
    <w:p w14:paraId="2C9BCC2E" w14:textId="77777777" w:rsidR="00B96D4C" w:rsidRPr="00B96D4C" w:rsidRDefault="00B96D4C" w:rsidP="00B96D4C">
      <w:pPr>
        <w:rPr>
          <w:rFonts w:ascii="Arial" w:hAnsi="Arial" w:cs="Arial"/>
        </w:rPr>
      </w:pPr>
    </w:p>
    <w:p w14:paraId="6FF4C2A5" w14:textId="77777777" w:rsidR="00B96D4C" w:rsidRPr="00B96D4C" w:rsidRDefault="00B96D4C" w:rsidP="00B96D4C">
      <w:pPr>
        <w:rPr>
          <w:rFonts w:ascii="Arial" w:hAnsi="Arial" w:cs="Arial"/>
        </w:rPr>
      </w:pPr>
    </w:p>
    <w:p w14:paraId="1BDC2E27" w14:textId="77777777" w:rsidR="00B96D4C" w:rsidRPr="00B96D4C" w:rsidRDefault="00B96D4C" w:rsidP="00B96D4C">
      <w:pPr>
        <w:rPr>
          <w:rFonts w:ascii="Arial" w:hAnsi="Arial" w:cs="Arial"/>
        </w:rPr>
      </w:pPr>
    </w:p>
    <w:p w14:paraId="68E34B88" w14:textId="77777777" w:rsidR="00B96D4C" w:rsidRPr="00B96D4C" w:rsidRDefault="00B96D4C" w:rsidP="00B96D4C">
      <w:pPr>
        <w:rPr>
          <w:rFonts w:ascii="Arial" w:hAnsi="Arial" w:cs="Arial"/>
        </w:rPr>
      </w:pPr>
    </w:p>
    <w:p w14:paraId="72D5978A" w14:textId="77777777" w:rsidR="00B96D4C" w:rsidRPr="00B96D4C" w:rsidRDefault="00B96D4C" w:rsidP="00B96D4C">
      <w:pPr>
        <w:rPr>
          <w:rFonts w:ascii="Arial" w:hAnsi="Arial" w:cs="Arial"/>
        </w:rPr>
      </w:pPr>
    </w:p>
    <w:p w14:paraId="072381FF" w14:textId="77777777" w:rsidR="00B96D4C" w:rsidRPr="00B96D4C" w:rsidRDefault="00B96D4C" w:rsidP="00B96D4C">
      <w:pPr>
        <w:rPr>
          <w:rFonts w:ascii="Arial" w:hAnsi="Arial" w:cs="Arial"/>
        </w:rPr>
      </w:pPr>
    </w:p>
    <w:p w14:paraId="783EC6A9" w14:textId="77777777" w:rsidR="00B96D4C" w:rsidRPr="00B96D4C" w:rsidRDefault="00B96D4C" w:rsidP="00B96D4C">
      <w:pPr>
        <w:rPr>
          <w:rFonts w:ascii="Arial" w:hAnsi="Arial" w:cs="Arial"/>
        </w:rPr>
      </w:pPr>
    </w:p>
    <w:p w14:paraId="1B5835FC" w14:textId="77777777" w:rsidR="00B96D4C" w:rsidRPr="00B96D4C" w:rsidRDefault="00B96D4C" w:rsidP="00B96D4C">
      <w:pPr>
        <w:rPr>
          <w:rFonts w:ascii="Arial" w:hAnsi="Arial" w:cs="Arial"/>
        </w:rPr>
      </w:pPr>
    </w:p>
    <w:p w14:paraId="221BD04D" w14:textId="77777777" w:rsidR="00B96D4C" w:rsidRPr="00B96D4C" w:rsidRDefault="00B96D4C" w:rsidP="00B96D4C">
      <w:pPr>
        <w:rPr>
          <w:rFonts w:ascii="Arial" w:hAnsi="Arial" w:cs="Arial"/>
        </w:rPr>
      </w:pPr>
    </w:p>
    <w:p w14:paraId="2012E5F4" w14:textId="77777777" w:rsidR="00B96D4C" w:rsidRPr="00B96D4C" w:rsidRDefault="00B96D4C" w:rsidP="00B96D4C">
      <w:pPr>
        <w:rPr>
          <w:rFonts w:ascii="Arial" w:hAnsi="Arial" w:cs="Arial"/>
        </w:rPr>
      </w:pPr>
    </w:p>
    <w:p w14:paraId="100C7C2A" w14:textId="77777777" w:rsidR="00B96D4C" w:rsidRPr="00B96D4C" w:rsidRDefault="00B96D4C" w:rsidP="00B96D4C">
      <w:pPr>
        <w:rPr>
          <w:rFonts w:ascii="Arial" w:hAnsi="Arial" w:cs="Arial"/>
        </w:rPr>
      </w:pPr>
    </w:p>
    <w:p w14:paraId="4A04056A" w14:textId="77777777" w:rsidR="00B96D4C" w:rsidRPr="00B96D4C" w:rsidRDefault="00B96D4C" w:rsidP="00B96D4C">
      <w:pPr>
        <w:rPr>
          <w:rFonts w:ascii="Arial" w:hAnsi="Arial" w:cs="Arial"/>
        </w:rPr>
      </w:pPr>
    </w:p>
    <w:p w14:paraId="17508927" w14:textId="77777777" w:rsidR="00B96D4C" w:rsidRPr="00B96D4C" w:rsidRDefault="00B96D4C" w:rsidP="00B96D4C">
      <w:pPr>
        <w:rPr>
          <w:rFonts w:ascii="Arial" w:hAnsi="Arial" w:cs="Arial"/>
        </w:rPr>
      </w:pPr>
    </w:p>
    <w:p w14:paraId="07AA6840" w14:textId="77777777" w:rsidR="00B96D4C" w:rsidRPr="00B96D4C" w:rsidRDefault="00B96D4C" w:rsidP="00B96D4C">
      <w:pPr>
        <w:rPr>
          <w:rFonts w:ascii="Arial" w:hAnsi="Arial" w:cs="Arial"/>
        </w:rPr>
      </w:pPr>
    </w:p>
    <w:p w14:paraId="2F6E12E0" w14:textId="77777777" w:rsidR="00B96D4C" w:rsidRPr="00B96D4C" w:rsidRDefault="00B96D4C" w:rsidP="00B96D4C">
      <w:pPr>
        <w:rPr>
          <w:rFonts w:ascii="Arial" w:hAnsi="Arial" w:cs="Arial"/>
        </w:rPr>
      </w:pPr>
    </w:p>
    <w:p w14:paraId="2CD6FAFC" w14:textId="77777777" w:rsidR="00B96D4C" w:rsidRPr="00B96D4C" w:rsidRDefault="00B96D4C" w:rsidP="00B96D4C">
      <w:pPr>
        <w:rPr>
          <w:rFonts w:ascii="Arial" w:hAnsi="Arial" w:cs="Arial"/>
        </w:rPr>
      </w:pPr>
    </w:p>
    <w:p w14:paraId="4E6766B2" w14:textId="77777777" w:rsidR="00B96D4C" w:rsidRPr="00B96D4C" w:rsidRDefault="00B96D4C" w:rsidP="00B96D4C">
      <w:pPr>
        <w:rPr>
          <w:rFonts w:ascii="Arial" w:hAnsi="Arial" w:cs="Arial"/>
        </w:rPr>
      </w:pPr>
    </w:p>
    <w:p w14:paraId="6FDB89A3" w14:textId="77777777" w:rsidR="00B96D4C" w:rsidRPr="00B96D4C" w:rsidRDefault="00B96D4C" w:rsidP="00B96D4C">
      <w:pPr>
        <w:rPr>
          <w:rFonts w:ascii="Arial" w:hAnsi="Arial" w:cs="Arial"/>
        </w:rPr>
      </w:pPr>
    </w:p>
    <w:p w14:paraId="543C1D49" w14:textId="77777777" w:rsidR="00B96D4C" w:rsidRPr="00B96D4C" w:rsidRDefault="00B96D4C" w:rsidP="00B96D4C">
      <w:pPr>
        <w:tabs>
          <w:tab w:val="left" w:pos="5603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B96D4C" w:rsidRPr="00B96D4C" w:rsidSect="00ED4F46">
      <w:pgSz w:w="11906" w:h="16838"/>
      <w:pgMar w:top="567" w:right="1134" w:bottom="77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BA5E36" w14:textId="77777777" w:rsidR="00F77833" w:rsidRDefault="00F77833">
      <w:r>
        <w:separator/>
      </w:r>
    </w:p>
  </w:endnote>
  <w:endnote w:type="continuationSeparator" w:id="0">
    <w:p w14:paraId="04540D64" w14:textId="77777777" w:rsidR="00F77833" w:rsidRDefault="00F778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">
    <w:altName w:val="Calibri"/>
    <w:charset w:val="00"/>
    <w:family w:val="swiss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lio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B9963" w14:textId="77777777" w:rsidR="000F7D80" w:rsidRPr="00901357" w:rsidRDefault="000F7D80" w:rsidP="00EA051C">
    <w:pPr>
      <w:pBdr>
        <w:top w:val="single" w:sz="4" w:space="1" w:color="auto"/>
      </w:pBdr>
      <w:tabs>
        <w:tab w:val="left" w:pos="7162"/>
      </w:tabs>
      <w:spacing w:line="240" w:lineRule="auto"/>
      <w:rPr>
        <w:rFonts w:ascii="Arial" w:hAnsi="Arial" w:cs="Arial"/>
        <w:sz w:val="16"/>
        <w:szCs w:val="16"/>
      </w:rPr>
    </w:pPr>
    <w:proofErr w:type="spellStart"/>
    <w:r>
      <w:rPr>
        <w:rFonts w:ascii="Arial" w:hAnsi="Arial" w:cs="Arial"/>
        <w:sz w:val="16"/>
        <w:szCs w:val="16"/>
      </w:rPr>
      <w:t>TeSP</w:t>
    </w:r>
    <w:proofErr w:type="spellEnd"/>
    <w:r>
      <w:rPr>
        <w:rFonts w:ascii="Arial" w:hAnsi="Arial" w:cs="Arial"/>
        <w:sz w:val="16"/>
        <w:szCs w:val="16"/>
      </w:rPr>
      <w:t xml:space="preserve"> </w:t>
    </w:r>
    <w:r w:rsidRPr="00901357">
      <w:rPr>
        <w:rFonts w:ascii="Arial" w:hAnsi="Arial" w:cs="Arial"/>
        <w:sz w:val="16"/>
        <w:szCs w:val="16"/>
      </w:rPr>
      <w:t xml:space="preserve">Programação de Sistemas de Informação - CDBD - </w:t>
    </w:r>
    <w:r>
      <w:rPr>
        <w:rFonts w:ascii="Arial" w:hAnsi="Arial" w:cs="Arial"/>
        <w:sz w:val="16"/>
        <w:szCs w:val="16"/>
      </w:rPr>
      <w:t>Ano letivo 20</w:t>
    </w:r>
    <w:r w:rsidR="003E1C06">
      <w:rPr>
        <w:rFonts w:ascii="Arial" w:hAnsi="Arial" w:cs="Arial"/>
        <w:sz w:val="16"/>
        <w:szCs w:val="16"/>
      </w:rPr>
      <w:t>2</w:t>
    </w:r>
    <w:r w:rsidR="00C81688">
      <w:rPr>
        <w:rFonts w:ascii="Arial" w:hAnsi="Arial" w:cs="Arial"/>
        <w:sz w:val="16"/>
        <w:szCs w:val="16"/>
      </w:rPr>
      <w:t>2</w:t>
    </w:r>
    <w:r w:rsidRPr="00901357">
      <w:rPr>
        <w:rFonts w:ascii="Arial" w:hAnsi="Arial" w:cs="Arial"/>
        <w:sz w:val="16"/>
        <w:szCs w:val="16"/>
      </w:rPr>
      <w:t>/2</w:t>
    </w:r>
    <w:r w:rsidR="00C81688">
      <w:rPr>
        <w:rFonts w:ascii="Arial" w:hAnsi="Arial" w:cs="Arial"/>
        <w:sz w:val="16"/>
        <w:szCs w:val="16"/>
      </w:rPr>
      <w:t>3</w:t>
    </w:r>
    <w:r>
      <w:rPr>
        <w:rFonts w:ascii="Arial" w:hAnsi="Arial" w:cs="Arial"/>
        <w:sz w:val="16"/>
        <w:szCs w:val="16"/>
      </w:rPr>
      <w:t xml:space="preserve"> - Relatório de Projeto</w:t>
    </w:r>
    <w:r w:rsidRPr="00901357">
      <w:rPr>
        <w:rFonts w:ascii="Arial" w:hAnsi="Arial" w:cs="Arial"/>
        <w:sz w:val="16"/>
        <w:szCs w:val="16"/>
      </w:rPr>
      <w:tab/>
    </w:r>
    <w:r w:rsidRPr="00901357"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8</w:t>
    </w:r>
    <w:r w:rsidRPr="00901357">
      <w:rPr>
        <w:rStyle w:val="Nmerodepgina"/>
        <w:rFonts w:ascii="Arial" w:hAnsi="Arial" w:cs="Arial"/>
        <w:sz w:val="16"/>
        <w:szCs w:val="16"/>
      </w:rPr>
      <w:fldChar w:fldCharType="end"/>
    </w:r>
    <w:r w:rsidRPr="00901357">
      <w:rPr>
        <w:rStyle w:val="Nmerodepgina"/>
        <w:rFonts w:ascii="Arial" w:hAnsi="Arial" w:cs="Arial"/>
        <w:sz w:val="16"/>
        <w:szCs w:val="16"/>
      </w:rPr>
      <w:t>/</w:t>
    </w:r>
    <w:r w:rsidRPr="00901357">
      <w:rPr>
        <w:rStyle w:val="Nmerodepgina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Pr="00901357">
      <w:rPr>
        <w:rStyle w:val="Nmerodepgina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12</w:t>
    </w:r>
    <w:r w:rsidRPr="00901357">
      <w:rPr>
        <w:rStyle w:val="Ttulo4Carter"/>
        <w:rFonts w:ascii="Arial" w:hAnsi="Arial" w:cs="Arial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FA10F5" w14:textId="77777777" w:rsidR="00F77833" w:rsidRDefault="00F77833">
      <w:r>
        <w:separator/>
      </w:r>
    </w:p>
  </w:footnote>
  <w:footnote w:type="continuationSeparator" w:id="0">
    <w:p w14:paraId="20F8B4C2" w14:textId="77777777" w:rsidR="00F77833" w:rsidRDefault="00F7783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5E3E" w14:textId="77777777" w:rsidR="000F7D80" w:rsidRPr="00CF3B13" w:rsidRDefault="00F01281" w:rsidP="00CF3B13">
    <w:pPr>
      <w:pStyle w:val="Cabealho"/>
      <w:pBdr>
        <w:bottom w:val="single" w:sz="6" w:space="0" w:color="auto"/>
      </w:pBdr>
      <w:tabs>
        <w:tab w:val="clear" w:pos="8306"/>
        <w:tab w:val="right" w:pos="9540"/>
      </w:tabs>
      <w:jc w:val="right"/>
      <w:rPr>
        <w:rFonts w:ascii="Arial" w:hAnsi="Arial" w:cs="Arial"/>
        <w:i/>
        <w:iCs/>
        <w:color w:val="808080"/>
        <w:sz w:val="18"/>
        <w:szCs w:val="18"/>
      </w:rPr>
    </w:pPr>
    <w:r w:rsidRPr="00F01281">
      <w:rPr>
        <w:rFonts w:ascii="Arial" w:hAnsi="Arial" w:cs="Arial"/>
        <w:i/>
        <w:iCs/>
        <w:color w:val="808080"/>
        <w:sz w:val="18"/>
        <w:szCs w:val="18"/>
      </w:rPr>
      <w:t>Gestão de Visitas a Crianças/Jovens Institucionalizad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4363BD8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  <w:bCs/>
        <w:i w:val="0"/>
        <w:i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0C7184C"/>
    <w:multiLevelType w:val="hybridMultilevel"/>
    <w:tmpl w:val="174E87AA"/>
    <w:lvl w:ilvl="0" w:tplc="FFFFFFFF">
      <w:start w:val="1"/>
      <w:numFmt w:val="bullet"/>
      <w:pStyle w:val="Item"/>
      <w:lvlText w:val=""/>
      <w:lvlJc w:val="left"/>
      <w:pPr>
        <w:tabs>
          <w:tab w:val="num" w:pos="1206"/>
        </w:tabs>
        <w:ind w:left="1206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22B8C"/>
    <w:multiLevelType w:val="hybridMultilevel"/>
    <w:tmpl w:val="91DE9F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045EEF"/>
    <w:multiLevelType w:val="hybridMultilevel"/>
    <w:tmpl w:val="4B8A46B4"/>
    <w:lvl w:ilvl="0" w:tplc="4FA4A194">
      <w:start w:val="3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6FA2004"/>
    <w:multiLevelType w:val="hybridMultilevel"/>
    <w:tmpl w:val="069E14B0"/>
    <w:lvl w:ilvl="0" w:tplc="95C09392">
      <w:start w:val="1"/>
      <w:numFmt w:val="decimal"/>
      <w:lvlText w:val="RI %1."/>
      <w:lvlJc w:val="left"/>
      <w:pPr>
        <w:tabs>
          <w:tab w:val="num" w:pos="0"/>
        </w:tabs>
        <w:ind w:left="510" w:hanging="510"/>
      </w:pPr>
      <w:rPr>
        <w:rFonts w:ascii="Arial" w:hAnsi="Arial" w:hint="default"/>
        <w:b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206503D"/>
    <w:multiLevelType w:val="hybridMultilevel"/>
    <w:tmpl w:val="169E0EC0"/>
    <w:lvl w:ilvl="0" w:tplc="AC500250">
      <w:start w:val="1"/>
      <w:numFmt w:val="decimal"/>
      <w:lvlText w:val="R%1."/>
      <w:lvlJc w:val="left"/>
      <w:pPr>
        <w:tabs>
          <w:tab w:val="num" w:pos="720"/>
        </w:tabs>
        <w:ind w:left="720" w:hanging="360"/>
      </w:pPr>
      <w:rPr>
        <w:rFonts w:ascii="Gill Sans" w:hAnsi="Gill Sans" w:hint="default"/>
        <w:b/>
        <w:i w:val="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257005D"/>
    <w:multiLevelType w:val="hybridMultilevel"/>
    <w:tmpl w:val="1960F5E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812EC"/>
    <w:multiLevelType w:val="hybridMultilevel"/>
    <w:tmpl w:val="293C4A58"/>
    <w:lvl w:ilvl="0" w:tplc="6548FEA2">
      <w:start w:val="1"/>
      <w:numFmt w:val="bullet"/>
      <w:lvlText w:val=""/>
      <w:lvlJc w:val="left"/>
      <w:pPr>
        <w:tabs>
          <w:tab w:val="num" w:pos="567"/>
        </w:tabs>
        <w:ind w:left="567" w:hanging="207"/>
      </w:pPr>
      <w:rPr>
        <w:rFonts w:ascii="Wingdings" w:hAnsi="Wingdings" w:cs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98364B0"/>
    <w:multiLevelType w:val="multilevel"/>
    <w:tmpl w:val="F122493A"/>
    <w:lvl w:ilvl="0">
      <w:start w:val="1"/>
      <w:numFmt w:val="decimal"/>
      <w:pStyle w:val="Ttulo1"/>
      <w:lvlText w:val="(Passo 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(Passo %1.%2)"/>
      <w:lvlJc w:val="left"/>
      <w:rPr>
        <w:rFonts w:ascii="Tahoma" w:hAnsi="Tahoma" w:cs="Tahoma"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99882125">
    <w:abstractNumId w:val="2"/>
  </w:num>
  <w:num w:numId="2" w16cid:durableId="326060696">
    <w:abstractNumId w:val="9"/>
  </w:num>
  <w:num w:numId="3" w16cid:durableId="1554845882">
    <w:abstractNumId w:val="8"/>
  </w:num>
  <w:num w:numId="4" w16cid:durableId="1764839945">
    <w:abstractNumId w:val="6"/>
  </w:num>
  <w:num w:numId="5" w16cid:durableId="2078890928">
    <w:abstractNumId w:val="7"/>
  </w:num>
  <w:num w:numId="6" w16cid:durableId="869294002">
    <w:abstractNumId w:val="3"/>
  </w:num>
  <w:num w:numId="7" w16cid:durableId="1940406156">
    <w:abstractNumId w:val="5"/>
  </w:num>
  <w:num w:numId="8" w16cid:durableId="219244096">
    <w:abstractNumId w:val="9"/>
  </w:num>
  <w:num w:numId="9" w16cid:durableId="1854806213">
    <w:abstractNumId w:val="9"/>
  </w:num>
  <w:num w:numId="10" w16cid:durableId="2108891403">
    <w:abstractNumId w:val="9"/>
  </w:num>
  <w:num w:numId="11" w16cid:durableId="1627544619">
    <w:abstractNumId w:val="9"/>
  </w:num>
  <w:num w:numId="12" w16cid:durableId="818307373">
    <w:abstractNumId w:val="9"/>
  </w:num>
  <w:num w:numId="13" w16cid:durableId="1482456032">
    <w:abstractNumId w:val="9"/>
  </w:num>
  <w:num w:numId="14" w16cid:durableId="379403959">
    <w:abstractNumId w:val="9"/>
  </w:num>
  <w:num w:numId="15" w16cid:durableId="1001853829">
    <w:abstractNumId w:val="9"/>
  </w:num>
  <w:num w:numId="16" w16cid:durableId="2040273502">
    <w:abstractNumId w:val="9"/>
  </w:num>
  <w:num w:numId="17" w16cid:durableId="1336569646">
    <w:abstractNumId w:val="4"/>
  </w:num>
  <w:num w:numId="18" w16cid:durableId="262155350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159F"/>
    <w:rsid w:val="000017DA"/>
    <w:rsid w:val="000029C7"/>
    <w:rsid w:val="00006A66"/>
    <w:rsid w:val="00013297"/>
    <w:rsid w:val="000147EB"/>
    <w:rsid w:val="00014960"/>
    <w:rsid w:val="00014EE1"/>
    <w:rsid w:val="0001516D"/>
    <w:rsid w:val="00015E59"/>
    <w:rsid w:val="00017924"/>
    <w:rsid w:val="00020C9F"/>
    <w:rsid w:val="00022C3C"/>
    <w:rsid w:val="00026F89"/>
    <w:rsid w:val="000313B5"/>
    <w:rsid w:val="0003264F"/>
    <w:rsid w:val="0003606A"/>
    <w:rsid w:val="0004486C"/>
    <w:rsid w:val="00044F0A"/>
    <w:rsid w:val="000453EC"/>
    <w:rsid w:val="000455C5"/>
    <w:rsid w:val="00047D2A"/>
    <w:rsid w:val="00047E4D"/>
    <w:rsid w:val="00052DF5"/>
    <w:rsid w:val="0005490C"/>
    <w:rsid w:val="00054DFA"/>
    <w:rsid w:val="000553B5"/>
    <w:rsid w:val="0005601F"/>
    <w:rsid w:val="0005610B"/>
    <w:rsid w:val="0006029F"/>
    <w:rsid w:val="00060C08"/>
    <w:rsid w:val="000646E0"/>
    <w:rsid w:val="000655EC"/>
    <w:rsid w:val="00065A10"/>
    <w:rsid w:val="00065AC1"/>
    <w:rsid w:val="00071A5F"/>
    <w:rsid w:val="000731B2"/>
    <w:rsid w:val="00073F17"/>
    <w:rsid w:val="0007740E"/>
    <w:rsid w:val="00081338"/>
    <w:rsid w:val="000837C7"/>
    <w:rsid w:val="0008459E"/>
    <w:rsid w:val="00087D08"/>
    <w:rsid w:val="00090811"/>
    <w:rsid w:val="00091031"/>
    <w:rsid w:val="000921EB"/>
    <w:rsid w:val="00092B74"/>
    <w:rsid w:val="00093513"/>
    <w:rsid w:val="00093B46"/>
    <w:rsid w:val="00094B34"/>
    <w:rsid w:val="00094E17"/>
    <w:rsid w:val="000969F3"/>
    <w:rsid w:val="000A1505"/>
    <w:rsid w:val="000A2098"/>
    <w:rsid w:val="000A6228"/>
    <w:rsid w:val="000A6FEA"/>
    <w:rsid w:val="000A771B"/>
    <w:rsid w:val="000A7BC5"/>
    <w:rsid w:val="000B0438"/>
    <w:rsid w:val="000B2BF1"/>
    <w:rsid w:val="000B32A6"/>
    <w:rsid w:val="000B4B3E"/>
    <w:rsid w:val="000B4D1A"/>
    <w:rsid w:val="000B5B20"/>
    <w:rsid w:val="000B74D3"/>
    <w:rsid w:val="000C0315"/>
    <w:rsid w:val="000C0E55"/>
    <w:rsid w:val="000C29DB"/>
    <w:rsid w:val="000C2D7E"/>
    <w:rsid w:val="000C405C"/>
    <w:rsid w:val="000D0676"/>
    <w:rsid w:val="000D1288"/>
    <w:rsid w:val="000D20D7"/>
    <w:rsid w:val="000E04B7"/>
    <w:rsid w:val="000E7074"/>
    <w:rsid w:val="000F68C1"/>
    <w:rsid w:val="000F6926"/>
    <w:rsid w:val="000F707D"/>
    <w:rsid w:val="000F7D80"/>
    <w:rsid w:val="00100EC7"/>
    <w:rsid w:val="00102579"/>
    <w:rsid w:val="0010498C"/>
    <w:rsid w:val="00105617"/>
    <w:rsid w:val="0010647A"/>
    <w:rsid w:val="00107E5E"/>
    <w:rsid w:val="00110CDC"/>
    <w:rsid w:val="00114951"/>
    <w:rsid w:val="00115473"/>
    <w:rsid w:val="00116ABB"/>
    <w:rsid w:val="00117619"/>
    <w:rsid w:val="001217D7"/>
    <w:rsid w:val="00121B39"/>
    <w:rsid w:val="001238B1"/>
    <w:rsid w:val="00123BCA"/>
    <w:rsid w:val="00126020"/>
    <w:rsid w:val="00133A36"/>
    <w:rsid w:val="001341EB"/>
    <w:rsid w:val="00135C92"/>
    <w:rsid w:val="00142312"/>
    <w:rsid w:val="00142622"/>
    <w:rsid w:val="00142B1F"/>
    <w:rsid w:val="0014436E"/>
    <w:rsid w:val="00144DA5"/>
    <w:rsid w:val="00144F7D"/>
    <w:rsid w:val="001521FE"/>
    <w:rsid w:val="001524B7"/>
    <w:rsid w:val="00152A44"/>
    <w:rsid w:val="00153784"/>
    <w:rsid w:val="00161E13"/>
    <w:rsid w:val="00166BF8"/>
    <w:rsid w:val="00172AAC"/>
    <w:rsid w:val="00176580"/>
    <w:rsid w:val="00180B8B"/>
    <w:rsid w:val="0018191A"/>
    <w:rsid w:val="00183638"/>
    <w:rsid w:val="00185470"/>
    <w:rsid w:val="00186729"/>
    <w:rsid w:val="00186EAE"/>
    <w:rsid w:val="00190246"/>
    <w:rsid w:val="00193947"/>
    <w:rsid w:val="0019411A"/>
    <w:rsid w:val="00194BF9"/>
    <w:rsid w:val="00195AC9"/>
    <w:rsid w:val="00195ED2"/>
    <w:rsid w:val="00196F04"/>
    <w:rsid w:val="001A0908"/>
    <w:rsid w:val="001A4270"/>
    <w:rsid w:val="001A5E40"/>
    <w:rsid w:val="001B087F"/>
    <w:rsid w:val="001B0D86"/>
    <w:rsid w:val="001C11A5"/>
    <w:rsid w:val="001C13AC"/>
    <w:rsid w:val="001C18C1"/>
    <w:rsid w:val="001C4C90"/>
    <w:rsid w:val="001C5A71"/>
    <w:rsid w:val="001C639C"/>
    <w:rsid w:val="001D2D9A"/>
    <w:rsid w:val="001D3DE3"/>
    <w:rsid w:val="001D40C0"/>
    <w:rsid w:val="001D51A1"/>
    <w:rsid w:val="001D6512"/>
    <w:rsid w:val="001D7262"/>
    <w:rsid w:val="001E4426"/>
    <w:rsid w:val="001F3F41"/>
    <w:rsid w:val="001F75C3"/>
    <w:rsid w:val="002004C5"/>
    <w:rsid w:val="00204275"/>
    <w:rsid w:val="00210DD1"/>
    <w:rsid w:val="00211818"/>
    <w:rsid w:val="00211CA9"/>
    <w:rsid w:val="0021260C"/>
    <w:rsid w:val="00221742"/>
    <w:rsid w:val="00224030"/>
    <w:rsid w:val="00234AFA"/>
    <w:rsid w:val="00234FBC"/>
    <w:rsid w:val="0023660D"/>
    <w:rsid w:val="00237B4A"/>
    <w:rsid w:val="00243338"/>
    <w:rsid w:val="002436B2"/>
    <w:rsid w:val="00243CF6"/>
    <w:rsid w:val="00245DFD"/>
    <w:rsid w:val="002511E3"/>
    <w:rsid w:val="00252299"/>
    <w:rsid w:val="002529B1"/>
    <w:rsid w:val="0025579F"/>
    <w:rsid w:val="00257180"/>
    <w:rsid w:val="00262A6F"/>
    <w:rsid w:val="00263D87"/>
    <w:rsid w:val="002711E7"/>
    <w:rsid w:val="0027188F"/>
    <w:rsid w:val="002731A3"/>
    <w:rsid w:val="00273637"/>
    <w:rsid w:val="002742CB"/>
    <w:rsid w:val="00274637"/>
    <w:rsid w:val="00277319"/>
    <w:rsid w:val="00277E52"/>
    <w:rsid w:val="00280FBA"/>
    <w:rsid w:val="002812D2"/>
    <w:rsid w:val="002819BF"/>
    <w:rsid w:val="00285B07"/>
    <w:rsid w:val="00287E76"/>
    <w:rsid w:val="00290028"/>
    <w:rsid w:val="00291D49"/>
    <w:rsid w:val="00293091"/>
    <w:rsid w:val="00297C59"/>
    <w:rsid w:val="002A0EE9"/>
    <w:rsid w:val="002A259F"/>
    <w:rsid w:val="002A4C2D"/>
    <w:rsid w:val="002A4C58"/>
    <w:rsid w:val="002A5578"/>
    <w:rsid w:val="002A65B2"/>
    <w:rsid w:val="002A7AE3"/>
    <w:rsid w:val="002B1FCC"/>
    <w:rsid w:val="002C2564"/>
    <w:rsid w:val="002C4E8F"/>
    <w:rsid w:val="002C77F3"/>
    <w:rsid w:val="002D0A57"/>
    <w:rsid w:val="002D1AB2"/>
    <w:rsid w:val="002D3FD8"/>
    <w:rsid w:val="002D493E"/>
    <w:rsid w:val="002D785A"/>
    <w:rsid w:val="002E1B33"/>
    <w:rsid w:val="002E3870"/>
    <w:rsid w:val="002F1ED4"/>
    <w:rsid w:val="002F219D"/>
    <w:rsid w:val="002F275F"/>
    <w:rsid w:val="002F2B09"/>
    <w:rsid w:val="002F3517"/>
    <w:rsid w:val="002F7432"/>
    <w:rsid w:val="002F7464"/>
    <w:rsid w:val="0030079C"/>
    <w:rsid w:val="00300C15"/>
    <w:rsid w:val="00301CCB"/>
    <w:rsid w:val="00302BC1"/>
    <w:rsid w:val="003040C3"/>
    <w:rsid w:val="003042AB"/>
    <w:rsid w:val="0030561C"/>
    <w:rsid w:val="003062FA"/>
    <w:rsid w:val="00306F01"/>
    <w:rsid w:val="00307CD9"/>
    <w:rsid w:val="00312877"/>
    <w:rsid w:val="0031610A"/>
    <w:rsid w:val="00316BF5"/>
    <w:rsid w:val="00317AE6"/>
    <w:rsid w:val="0032127E"/>
    <w:rsid w:val="00322ADE"/>
    <w:rsid w:val="00324F64"/>
    <w:rsid w:val="0032766B"/>
    <w:rsid w:val="00331E65"/>
    <w:rsid w:val="00333054"/>
    <w:rsid w:val="00337120"/>
    <w:rsid w:val="00342D43"/>
    <w:rsid w:val="00344333"/>
    <w:rsid w:val="00353399"/>
    <w:rsid w:val="00353856"/>
    <w:rsid w:val="0035485A"/>
    <w:rsid w:val="00354FBC"/>
    <w:rsid w:val="00356C67"/>
    <w:rsid w:val="003628BB"/>
    <w:rsid w:val="0036732B"/>
    <w:rsid w:val="00372C6F"/>
    <w:rsid w:val="0037738D"/>
    <w:rsid w:val="00380145"/>
    <w:rsid w:val="00383637"/>
    <w:rsid w:val="00384E18"/>
    <w:rsid w:val="003864DF"/>
    <w:rsid w:val="003867A0"/>
    <w:rsid w:val="003873FE"/>
    <w:rsid w:val="00387FF2"/>
    <w:rsid w:val="00390B42"/>
    <w:rsid w:val="00392B0A"/>
    <w:rsid w:val="00392E9D"/>
    <w:rsid w:val="003949C9"/>
    <w:rsid w:val="00394EAB"/>
    <w:rsid w:val="00395BBE"/>
    <w:rsid w:val="003A1E38"/>
    <w:rsid w:val="003B0B58"/>
    <w:rsid w:val="003B10C0"/>
    <w:rsid w:val="003B515C"/>
    <w:rsid w:val="003C2738"/>
    <w:rsid w:val="003C3275"/>
    <w:rsid w:val="003C3CD8"/>
    <w:rsid w:val="003C4766"/>
    <w:rsid w:val="003C71C0"/>
    <w:rsid w:val="003D05F8"/>
    <w:rsid w:val="003D0B10"/>
    <w:rsid w:val="003D3200"/>
    <w:rsid w:val="003D5EAE"/>
    <w:rsid w:val="003D5FF0"/>
    <w:rsid w:val="003D6B99"/>
    <w:rsid w:val="003E1C06"/>
    <w:rsid w:val="003E23A0"/>
    <w:rsid w:val="003E3E9B"/>
    <w:rsid w:val="003E55A0"/>
    <w:rsid w:val="003E6C51"/>
    <w:rsid w:val="003E6F1D"/>
    <w:rsid w:val="003F05E8"/>
    <w:rsid w:val="003F1982"/>
    <w:rsid w:val="003F7AAC"/>
    <w:rsid w:val="00406217"/>
    <w:rsid w:val="00406676"/>
    <w:rsid w:val="00410E08"/>
    <w:rsid w:val="00411836"/>
    <w:rsid w:val="00414566"/>
    <w:rsid w:val="00421CC4"/>
    <w:rsid w:val="0042576F"/>
    <w:rsid w:val="00431373"/>
    <w:rsid w:val="00431682"/>
    <w:rsid w:val="00432533"/>
    <w:rsid w:val="004336DC"/>
    <w:rsid w:val="00434277"/>
    <w:rsid w:val="004367B7"/>
    <w:rsid w:val="0043768F"/>
    <w:rsid w:val="004400EF"/>
    <w:rsid w:val="0044048F"/>
    <w:rsid w:val="0045201D"/>
    <w:rsid w:val="00453ABA"/>
    <w:rsid w:val="00454E7F"/>
    <w:rsid w:val="004551A7"/>
    <w:rsid w:val="0045734F"/>
    <w:rsid w:val="00457A1C"/>
    <w:rsid w:val="0046261C"/>
    <w:rsid w:val="00465E0F"/>
    <w:rsid w:val="00472B19"/>
    <w:rsid w:val="00474ADB"/>
    <w:rsid w:val="00476570"/>
    <w:rsid w:val="00476E1C"/>
    <w:rsid w:val="00477AE0"/>
    <w:rsid w:val="004830F1"/>
    <w:rsid w:val="00484A7F"/>
    <w:rsid w:val="00485076"/>
    <w:rsid w:val="00486824"/>
    <w:rsid w:val="00486D1B"/>
    <w:rsid w:val="00486EAB"/>
    <w:rsid w:val="004932E7"/>
    <w:rsid w:val="00494354"/>
    <w:rsid w:val="004958CA"/>
    <w:rsid w:val="004977D5"/>
    <w:rsid w:val="00497EA6"/>
    <w:rsid w:val="004A2D7A"/>
    <w:rsid w:val="004B0D39"/>
    <w:rsid w:val="004B389A"/>
    <w:rsid w:val="004B6765"/>
    <w:rsid w:val="004B7B95"/>
    <w:rsid w:val="004B7F1D"/>
    <w:rsid w:val="004C1ADA"/>
    <w:rsid w:val="004D025A"/>
    <w:rsid w:val="004D238C"/>
    <w:rsid w:val="004D2412"/>
    <w:rsid w:val="004D3D6B"/>
    <w:rsid w:val="004D5011"/>
    <w:rsid w:val="004D52E1"/>
    <w:rsid w:val="004D60F2"/>
    <w:rsid w:val="004D6B4C"/>
    <w:rsid w:val="004D73B2"/>
    <w:rsid w:val="004E1557"/>
    <w:rsid w:val="004E50D8"/>
    <w:rsid w:val="004E71F5"/>
    <w:rsid w:val="004E7F66"/>
    <w:rsid w:val="004F0BBC"/>
    <w:rsid w:val="004F128B"/>
    <w:rsid w:val="004F1496"/>
    <w:rsid w:val="004F5505"/>
    <w:rsid w:val="004F747E"/>
    <w:rsid w:val="00501EC7"/>
    <w:rsid w:val="00510724"/>
    <w:rsid w:val="0051312B"/>
    <w:rsid w:val="005154DF"/>
    <w:rsid w:val="00516853"/>
    <w:rsid w:val="005259FF"/>
    <w:rsid w:val="00525FB2"/>
    <w:rsid w:val="0052753C"/>
    <w:rsid w:val="00530DE5"/>
    <w:rsid w:val="00531DDA"/>
    <w:rsid w:val="005326A8"/>
    <w:rsid w:val="0053436F"/>
    <w:rsid w:val="00536944"/>
    <w:rsid w:val="00536F6E"/>
    <w:rsid w:val="0054411B"/>
    <w:rsid w:val="00545A22"/>
    <w:rsid w:val="00546F43"/>
    <w:rsid w:val="00547115"/>
    <w:rsid w:val="00547630"/>
    <w:rsid w:val="00550391"/>
    <w:rsid w:val="00554E66"/>
    <w:rsid w:val="0055582D"/>
    <w:rsid w:val="00564A82"/>
    <w:rsid w:val="005702C1"/>
    <w:rsid w:val="00573A90"/>
    <w:rsid w:val="00576D35"/>
    <w:rsid w:val="00580C01"/>
    <w:rsid w:val="00582334"/>
    <w:rsid w:val="00583DC1"/>
    <w:rsid w:val="005844C3"/>
    <w:rsid w:val="00587E5C"/>
    <w:rsid w:val="00594F9F"/>
    <w:rsid w:val="005960DE"/>
    <w:rsid w:val="00597785"/>
    <w:rsid w:val="005A24C5"/>
    <w:rsid w:val="005A2B51"/>
    <w:rsid w:val="005A5532"/>
    <w:rsid w:val="005A5E3C"/>
    <w:rsid w:val="005B1582"/>
    <w:rsid w:val="005B4BDF"/>
    <w:rsid w:val="005B4F44"/>
    <w:rsid w:val="005B5A5D"/>
    <w:rsid w:val="005C0C58"/>
    <w:rsid w:val="005C4926"/>
    <w:rsid w:val="005D02FA"/>
    <w:rsid w:val="005D17A3"/>
    <w:rsid w:val="005D47F8"/>
    <w:rsid w:val="005D77FB"/>
    <w:rsid w:val="005E2544"/>
    <w:rsid w:val="005E7658"/>
    <w:rsid w:val="005F1309"/>
    <w:rsid w:val="005F1FD2"/>
    <w:rsid w:val="005F2398"/>
    <w:rsid w:val="005F364F"/>
    <w:rsid w:val="005F3AB2"/>
    <w:rsid w:val="005F6368"/>
    <w:rsid w:val="00601CDA"/>
    <w:rsid w:val="00603CB7"/>
    <w:rsid w:val="00611543"/>
    <w:rsid w:val="00612B3A"/>
    <w:rsid w:val="00613566"/>
    <w:rsid w:val="0061432D"/>
    <w:rsid w:val="0061579A"/>
    <w:rsid w:val="00615A20"/>
    <w:rsid w:val="00616AF9"/>
    <w:rsid w:val="00617A52"/>
    <w:rsid w:val="00620783"/>
    <w:rsid w:val="00624138"/>
    <w:rsid w:val="0062584F"/>
    <w:rsid w:val="006259D4"/>
    <w:rsid w:val="00631093"/>
    <w:rsid w:val="00633B71"/>
    <w:rsid w:val="006371F8"/>
    <w:rsid w:val="00640D29"/>
    <w:rsid w:val="0064396E"/>
    <w:rsid w:val="0064409A"/>
    <w:rsid w:val="0064462A"/>
    <w:rsid w:val="006479FD"/>
    <w:rsid w:val="00647A2F"/>
    <w:rsid w:val="00650B2F"/>
    <w:rsid w:val="00653B02"/>
    <w:rsid w:val="0065562B"/>
    <w:rsid w:val="00657923"/>
    <w:rsid w:val="00657D40"/>
    <w:rsid w:val="00660D56"/>
    <w:rsid w:val="006631E2"/>
    <w:rsid w:val="00664298"/>
    <w:rsid w:val="0066706D"/>
    <w:rsid w:val="00670413"/>
    <w:rsid w:val="00670D7C"/>
    <w:rsid w:val="006750EC"/>
    <w:rsid w:val="00676C77"/>
    <w:rsid w:val="00676D9E"/>
    <w:rsid w:val="006771F0"/>
    <w:rsid w:val="00680C62"/>
    <w:rsid w:val="00681AB0"/>
    <w:rsid w:val="006879B2"/>
    <w:rsid w:val="00687EDF"/>
    <w:rsid w:val="006943EA"/>
    <w:rsid w:val="006961E6"/>
    <w:rsid w:val="006A0FF1"/>
    <w:rsid w:val="006A2BF4"/>
    <w:rsid w:val="006A49BD"/>
    <w:rsid w:val="006A52E6"/>
    <w:rsid w:val="006A71E5"/>
    <w:rsid w:val="006B4DED"/>
    <w:rsid w:val="006C05F9"/>
    <w:rsid w:val="006C230A"/>
    <w:rsid w:val="006D233D"/>
    <w:rsid w:val="006D2DCC"/>
    <w:rsid w:val="006E2D62"/>
    <w:rsid w:val="006E440C"/>
    <w:rsid w:val="006E4815"/>
    <w:rsid w:val="006E4B1D"/>
    <w:rsid w:val="006F748B"/>
    <w:rsid w:val="00700647"/>
    <w:rsid w:val="0070435B"/>
    <w:rsid w:val="007101E6"/>
    <w:rsid w:val="007132DB"/>
    <w:rsid w:val="00714A34"/>
    <w:rsid w:val="00714C65"/>
    <w:rsid w:val="00714F4F"/>
    <w:rsid w:val="00715274"/>
    <w:rsid w:val="00717726"/>
    <w:rsid w:val="007203C0"/>
    <w:rsid w:val="00722854"/>
    <w:rsid w:val="00723124"/>
    <w:rsid w:val="007231A3"/>
    <w:rsid w:val="0073577D"/>
    <w:rsid w:val="007364E5"/>
    <w:rsid w:val="00740C8B"/>
    <w:rsid w:val="00741ECC"/>
    <w:rsid w:val="007435F1"/>
    <w:rsid w:val="007449C1"/>
    <w:rsid w:val="007463B4"/>
    <w:rsid w:val="00747AB6"/>
    <w:rsid w:val="00754A8E"/>
    <w:rsid w:val="007569FC"/>
    <w:rsid w:val="007606E9"/>
    <w:rsid w:val="00761207"/>
    <w:rsid w:val="00761D52"/>
    <w:rsid w:val="0076224C"/>
    <w:rsid w:val="00762E0D"/>
    <w:rsid w:val="0076741B"/>
    <w:rsid w:val="00770535"/>
    <w:rsid w:val="00773915"/>
    <w:rsid w:val="007746EF"/>
    <w:rsid w:val="00776B80"/>
    <w:rsid w:val="007803DC"/>
    <w:rsid w:val="007843DC"/>
    <w:rsid w:val="00784D6F"/>
    <w:rsid w:val="00785C32"/>
    <w:rsid w:val="0079153F"/>
    <w:rsid w:val="00791A63"/>
    <w:rsid w:val="00793C85"/>
    <w:rsid w:val="00795BB4"/>
    <w:rsid w:val="00796947"/>
    <w:rsid w:val="007A1987"/>
    <w:rsid w:val="007A2B24"/>
    <w:rsid w:val="007A77A7"/>
    <w:rsid w:val="007B00AD"/>
    <w:rsid w:val="007B132F"/>
    <w:rsid w:val="007B24F8"/>
    <w:rsid w:val="007B3682"/>
    <w:rsid w:val="007B6FFE"/>
    <w:rsid w:val="007C0CAA"/>
    <w:rsid w:val="007C287D"/>
    <w:rsid w:val="007C3F9E"/>
    <w:rsid w:val="007C6146"/>
    <w:rsid w:val="007C7659"/>
    <w:rsid w:val="007C77DE"/>
    <w:rsid w:val="007D084D"/>
    <w:rsid w:val="007D5A8F"/>
    <w:rsid w:val="007D6A4A"/>
    <w:rsid w:val="007D7F4F"/>
    <w:rsid w:val="007E15B1"/>
    <w:rsid w:val="007E4F29"/>
    <w:rsid w:val="007F1C9C"/>
    <w:rsid w:val="007F227D"/>
    <w:rsid w:val="007F3E5A"/>
    <w:rsid w:val="007F411D"/>
    <w:rsid w:val="007F4A7E"/>
    <w:rsid w:val="007F7268"/>
    <w:rsid w:val="007F7335"/>
    <w:rsid w:val="007F7442"/>
    <w:rsid w:val="00800849"/>
    <w:rsid w:val="00803386"/>
    <w:rsid w:val="0080447D"/>
    <w:rsid w:val="00806207"/>
    <w:rsid w:val="00807F12"/>
    <w:rsid w:val="00813911"/>
    <w:rsid w:val="0081548D"/>
    <w:rsid w:val="0081550C"/>
    <w:rsid w:val="00821605"/>
    <w:rsid w:val="008222D9"/>
    <w:rsid w:val="008230C3"/>
    <w:rsid w:val="00823D6F"/>
    <w:rsid w:val="0082789D"/>
    <w:rsid w:val="008322B9"/>
    <w:rsid w:val="00833A6E"/>
    <w:rsid w:val="00835C8A"/>
    <w:rsid w:val="008361D4"/>
    <w:rsid w:val="00836767"/>
    <w:rsid w:val="00843588"/>
    <w:rsid w:val="00843B9A"/>
    <w:rsid w:val="00844430"/>
    <w:rsid w:val="00850594"/>
    <w:rsid w:val="0085238C"/>
    <w:rsid w:val="00853294"/>
    <w:rsid w:val="00853ACE"/>
    <w:rsid w:val="00853BA4"/>
    <w:rsid w:val="0085574D"/>
    <w:rsid w:val="00855997"/>
    <w:rsid w:val="00857FE3"/>
    <w:rsid w:val="008600D1"/>
    <w:rsid w:val="008628DB"/>
    <w:rsid w:val="008634BA"/>
    <w:rsid w:val="008647F4"/>
    <w:rsid w:val="00865540"/>
    <w:rsid w:val="0088422B"/>
    <w:rsid w:val="0088434B"/>
    <w:rsid w:val="00884394"/>
    <w:rsid w:val="008844A1"/>
    <w:rsid w:val="008858BD"/>
    <w:rsid w:val="00886790"/>
    <w:rsid w:val="00887224"/>
    <w:rsid w:val="00890355"/>
    <w:rsid w:val="00895694"/>
    <w:rsid w:val="00895845"/>
    <w:rsid w:val="008A112D"/>
    <w:rsid w:val="008A1925"/>
    <w:rsid w:val="008A279E"/>
    <w:rsid w:val="008A65FE"/>
    <w:rsid w:val="008B78C7"/>
    <w:rsid w:val="008C3D85"/>
    <w:rsid w:val="008D2B0B"/>
    <w:rsid w:val="008D2B47"/>
    <w:rsid w:val="008D305D"/>
    <w:rsid w:val="008D3CDE"/>
    <w:rsid w:val="008D448D"/>
    <w:rsid w:val="008D5A13"/>
    <w:rsid w:val="008D5C51"/>
    <w:rsid w:val="008D78F7"/>
    <w:rsid w:val="008E1CA5"/>
    <w:rsid w:val="008E2B89"/>
    <w:rsid w:val="008E3111"/>
    <w:rsid w:val="008E5303"/>
    <w:rsid w:val="008E7904"/>
    <w:rsid w:val="008F1C03"/>
    <w:rsid w:val="008F28CF"/>
    <w:rsid w:val="008F5A86"/>
    <w:rsid w:val="008F6527"/>
    <w:rsid w:val="008F6677"/>
    <w:rsid w:val="009005CF"/>
    <w:rsid w:val="00901357"/>
    <w:rsid w:val="00901B3C"/>
    <w:rsid w:val="00902A40"/>
    <w:rsid w:val="0090438B"/>
    <w:rsid w:val="00904BCE"/>
    <w:rsid w:val="00904F4B"/>
    <w:rsid w:val="0091305E"/>
    <w:rsid w:val="009143C6"/>
    <w:rsid w:val="00915C3F"/>
    <w:rsid w:val="0091709E"/>
    <w:rsid w:val="00922E9B"/>
    <w:rsid w:val="0092448B"/>
    <w:rsid w:val="0092507B"/>
    <w:rsid w:val="00926A64"/>
    <w:rsid w:val="00933B5D"/>
    <w:rsid w:val="0094098F"/>
    <w:rsid w:val="00941A5E"/>
    <w:rsid w:val="0094374D"/>
    <w:rsid w:val="00944129"/>
    <w:rsid w:val="00947FEE"/>
    <w:rsid w:val="00952635"/>
    <w:rsid w:val="00952712"/>
    <w:rsid w:val="009602D6"/>
    <w:rsid w:val="0096270A"/>
    <w:rsid w:val="00962740"/>
    <w:rsid w:val="0096382C"/>
    <w:rsid w:val="00963FBA"/>
    <w:rsid w:val="009643F3"/>
    <w:rsid w:val="00972E93"/>
    <w:rsid w:val="00973AF0"/>
    <w:rsid w:val="00975FAC"/>
    <w:rsid w:val="00977167"/>
    <w:rsid w:val="00980654"/>
    <w:rsid w:val="00981C2D"/>
    <w:rsid w:val="009823A7"/>
    <w:rsid w:val="0098359B"/>
    <w:rsid w:val="009853FE"/>
    <w:rsid w:val="009864E6"/>
    <w:rsid w:val="00990AEB"/>
    <w:rsid w:val="00990CB6"/>
    <w:rsid w:val="00990D90"/>
    <w:rsid w:val="00991D8D"/>
    <w:rsid w:val="00996171"/>
    <w:rsid w:val="00997AFB"/>
    <w:rsid w:val="009A2C41"/>
    <w:rsid w:val="009A3872"/>
    <w:rsid w:val="009B208F"/>
    <w:rsid w:val="009B6A57"/>
    <w:rsid w:val="009C0B76"/>
    <w:rsid w:val="009C1780"/>
    <w:rsid w:val="009C5E9D"/>
    <w:rsid w:val="009C6BC4"/>
    <w:rsid w:val="009C7B23"/>
    <w:rsid w:val="009C7EA5"/>
    <w:rsid w:val="009D033F"/>
    <w:rsid w:val="009D3756"/>
    <w:rsid w:val="009D7042"/>
    <w:rsid w:val="009E2D7A"/>
    <w:rsid w:val="009E3244"/>
    <w:rsid w:val="009E4345"/>
    <w:rsid w:val="009E58D8"/>
    <w:rsid w:val="009E5FEB"/>
    <w:rsid w:val="009F5ABA"/>
    <w:rsid w:val="009F7505"/>
    <w:rsid w:val="00A03BB7"/>
    <w:rsid w:val="00A07C72"/>
    <w:rsid w:val="00A10279"/>
    <w:rsid w:val="00A10C53"/>
    <w:rsid w:val="00A11FD8"/>
    <w:rsid w:val="00A12E8E"/>
    <w:rsid w:val="00A15F8E"/>
    <w:rsid w:val="00A1620B"/>
    <w:rsid w:val="00A174D4"/>
    <w:rsid w:val="00A20ADD"/>
    <w:rsid w:val="00A22DF0"/>
    <w:rsid w:val="00A25294"/>
    <w:rsid w:val="00A26543"/>
    <w:rsid w:val="00A268DD"/>
    <w:rsid w:val="00A3674B"/>
    <w:rsid w:val="00A463C3"/>
    <w:rsid w:val="00A47B1C"/>
    <w:rsid w:val="00A51646"/>
    <w:rsid w:val="00A53025"/>
    <w:rsid w:val="00A61CBC"/>
    <w:rsid w:val="00A66760"/>
    <w:rsid w:val="00A67000"/>
    <w:rsid w:val="00A67A3A"/>
    <w:rsid w:val="00A67C4B"/>
    <w:rsid w:val="00A72EFB"/>
    <w:rsid w:val="00A7319A"/>
    <w:rsid w:val="00A73474"/>
    <w:rsid w:val="00A756A4"/>
    <w:rsid w:val="00A75AE8"/>
    <w:rsid w:val="00A76413"/>
    <w:rsid w:val="00A76F69"/>
    <w:rsid w:val="00A779DB"/>
    <w:rsid w:val="00A801B1"/>
    <w:rsid w:val="00A80575"/>
    <w:rsid w:val="00A80EE0"/>
    <w:rsid w:val="00A8258E"/>
    <w:rsid w:val="00A86B9C"/>
    <w:rsid w:val="00A87C08"/>
    <w:rsid w:val="00A87D28"/>
    <w:rsid w:val="00A90EBC"/>
    <w:rsid w:val="00A91A17"/>
    <w:rsid w:val="00A91AC9"/>
    <w:rsid w:val="00A926D2"/>
    <w:rsid w:val="00A966F6"/>
    <w:rsid w:val="00AA0B31"/>
    <w:rsid w:val="00AA0D4D"/>
    <w:rsid w:val="00AA2777"/>
    <w:rsid w:val="00AA2D35"/>
    <w:rsid w:val="00AA3C8C"/>
    <w:rsid w:val="00AA5FFC"/>
    <w:rsid w:val="00AA64C2"/>
    <w:rsid w:val="00AB008D"/>
    <w:rsid w:val="00AB0130"/>
    <w:rsid w:val="00AB03D4"/>
    <w:rsid w:val="00AB0403"/>
    <w:rsid w:val="00AB2300"/>
    <w:rsid w:val="00AB2EC1"/>
    <w:rsid w:val="00AB5F1A"/>
    <w:rsid w:val="00AC086F"/>
    <w:rsid w:val="00AC1325"/>
    <w:rsid w:val="00AC5787"/>
    <w:rsid w:val="00AD0643"/>
    <w:rsid w:val="00AD1AB9"/>
    <w:rsid w:val="00AD2F18"/>
    <w:rsid w:val="00AD4211"/>
    <w:rsid w:val="00AD6C4F"/>
    <w:rsid w:val="00AD72C6"/>
    <w:rsid w:val="00AE0026"/>
    <w:rsid w:val="00AE223E"/>
    <w:rsid w:val="00AE5491"/>
    <w:rsid w:val="00AF082F"/>
    <w:rsid w:val="00AF1A82"/>
    <w:rsid w:val="00AF24D3"/>
    <w:rsid w:val="00AF297E"/>
    <w:rsid w:val="00AF4687"/>
    <w:rsid w:val="00AF50FC"/>
    <w:rsid w:val="00AF7B0C"/>
    <w:rsid w:val="00B01D2F"/>
    <w:rsid w:val="00B04FE3"/>
    <w:rsid w:val="00B05DD7"/>
    <w:rsid w:val="00B06847"/>
    <w:rsid w:val="00B11E14"/>
    <w:rsid w:val="00B122DF"/>
    <w:rsid w:val="00B12343"/>
    <w:rsid w:val="00B1371C"/>
    <w:rsid w:val="00B27396"/>
    <w:rsid w:val="00B34B9D"/>
    <w:rsid w:val="00B45101"/>
    <w:rsid w:val="00B60CAF"/>
    <w:rsid w:val="00B60E88"/>
    <w:rsid w:val="00B6697F"/>
    <w:rsid w:val="00B73AEB"/>
    <w:rsid w:val="00B7637B"/>
    <w:rsid w:val="00B81463"/>
    <w:rsid w:val="00B81A23"/>
    <w:rsid w:val="00B83DCF"/>
    <w:rsid w:val="00B84311"/>
    <w:rsid w:val="00B84345"/>
    <w:rsid w:val="00B87562"/>
    <w:rsid w:val="00B87DCB"/>
    <w:rsid w:val="00B93695"/>
    <w:rsid w:val="00B93C33"/>
    <w:rsid w:val="00B94455"/>
    <w:rsid w:val="00B9478A"/>
    <w:rsid w:val="00B957A2"/>
    <w:rsid w:val="00B96D4C"/>
    <w:rsid w:val="00B97B87"/>
    <w:rsid w:val="00BA241D"/>
    <w:rsid w:val="00BA2FB4"/>
    <w:rsid w:val="00BA3650"/>
    <w:rsid w:val="00BA54AB"/>
    <w:rsid w:val="00BA57F0"/>
    <w:rsid w:val="00BA62F9"/>
    <w:rsid w:val="00BB10D8"/>
    <w:rsid w:val="00BB147E"/>
    <w:rsid w:val="00BB1A37"/>
    <w:rsid w:val="00BB22D0"/>
    <w:rsid w:val="00BB3CE8"/>
    <w:rsid w:val="00BB6273"/>
    <w:rsid w:val="00BB7602"/>
    <w:rsid w:val="00BC1CE3"/>
    <w:rsid w:val="00BC36B6"/>
    <w:rsid w:val="00BC6035"/>
    <w:rsid w:val="00BC6AB2"/>
    <w:rsid w:val="00BC72B3"/>
    <w:rsid w:val="00BD2F70"/>
    <w:rsid w:val="00BD7E59"/>
    <w:rsid w:val="00BE1322"/>
    <w:rsid w:val="00BE27D2"/>
    <w:rsid w:val="00BE3C88"/>
    <w:rsid w:val="00BE4DDE"/>
    <w:rsid w:val="00BE6375"/>
    <w:rsid w:val="00BF012E"/>
    <w:rsid w:val="00BF0B8E"/>
    <w:rsid w:val="00C003F5"/>
    <w:rsid w:val="00C03767"/>
    <w:rsid w:val="00C0674C"/>
    <w:rsid w:val="00C07010"/>
    <w:rsid w:val="00C1193E"/>
    <w:rsid w:val="00C17463"/>
    <w:rsid w:val="00C20A14"/>
    <w:rsid w:val="00C21038"/>
    <w:rsid w:val="00C27C49"/>
    <w:rsid w:val="00C35CED"/>
    <w:rsid w:val="00C35CFF"/>
    <w:rsid w:val="00C373F9"/>
    <w:rsid w:val="00C4325B"/>
    <w:rsid w:val="00C44B2F"/>
    <w:rsid w:val="00C44FE0"/>
    <w:rsid w:val="00C46323"/>
    <w:rsid w:val="00C47AE8"/>
    <w:rsid w:val="00C507E2"/>
    <w:rsid w:val="00C50F5C"/>
    <w:rsid w:val="00C531CE"/>
    <w:rsid w:val="00C5332B"/>
    <w:rsid w:val="00C6149C"/>
    <w:rsid w:val="00C63102"/>
    <w:rsid w:val="00C6417C"/>
    <w:rsid w:val="00C64272"/>
    <w:rsid w:val="00C7312E"/>
    <w:rsid w:val="00C759FD"/>
    <w:rsid w:val="00C77438"/>
    <w:rsid w:val="00C77952"/>
    <w:rsid w:val="00C77B6E"/>
    <w:rsid w:val="00C81688"/>
    <w:rsid w:val="00C83CF9"/>
    <w:rsid w:val="00C85DF0"/>
    <w:rsid w:val="00C90F4C"/>
    <w:rsid w:val="00C97C3E"/>
    <w:rsid w:val="00CA10C3"/>
    <w:rsid w:val="00CA2422"/>
    <w:rsid w:val="00CA563F"/>
    <w:rsid w:val="00CA6FF1"/>
    <w:rsid w:val="00CA7991"/>
    <w:rsid w:val="00CA7A33"/>
    <w:rsid w:val="00CA7EF9"/>
    <w:rsid w:val="00CB1D22"/>
    <w:rsid w:val="00CB4724"/>
    <w:rsid w:val="00CB6209"/>
    <w:rsid w:val="00CB6582"/>
    <w:rsid w:val="00CB6A2E"/>
    <w:rsid w:val="00CB7D07"/>
    <w:rsid w:val="00CB7E6A"/>
    <w:rsid w:val="00CD0409"/>
    <w:rsid w:val="00CD22C3"/>
    <w:rsid w:val="00CD2FDB"/>
    <w:rsid w:val="00CD4BE2"/>
    <w:rsid w:val="00CE1E86"/>
    <w:rsid w:val="00CE45D2"/>
    <w:rsid w:val="00CE6A9F"/>
    <w:rsid w:val="00CE70EF"/>
    <w:rsid w:val="00CF02B8"/>
    <w:rsid w:val="00CF29B1"/>
    <w:rsid w:val="00CF3B13"/>
    <w:rsid w:val="00CF4532"/>
    <w:rsid w:val="00CF6C87"/>
    <w:rsid w:val="00D019AE"/>
    <w:rsid w:val="00D02B74"/>
    <w:rsid w:val="00D02F7F"/>
    <w:rsid w:val="00D03B2C"/>
    <w:rsid w:val="00D0589E"/>
    <w:rsid w:val="00D10F9E"/>
    <w:rsid w:val="00D11D6B"/>
    <w:rsid w:val="00D125FA"/>
    <w:rsid w:val="00D14418"/>
    <w:rsid w:val="00D2132C"/>
    <w:rsid w:val="00D25937"/>
    <w:rsid w:val="00D320A4"/>
    <w:rsid w:val="00D32784"/>
    <w:rsid w:val="00D32A92"/>
    <w:rsid w:val="00D32D96"/>
    <w:rsid w:val="00D35F04"/>
    <w:rsid w:val="00D36119"/>
    <w:rsid w:val="00D379F6"/>
    <w:rsid w:val="00D477C2"/>
    <w:rsid w:val="00D47B85"/>
    <w:rsid w:val="00D50EC0"/>
    <w:rsid w:val="00D52558"/>
    <w:rsid w:val="00D54274"/>
    <w:rsid w:val="00D5531E"/>
    <w:rsid w:val="00D577E0"/>
    <w:rsid w:val="00D57895"/>
    <w:rsid w:val="00D57D42"/>
    <w:rsid w:val="00D60982"/>
    <w:rsid w:val="00D614B7"/>
    <w:rsid w:val="00D6351E"/>
    <w:rsid w:val="00D640F7"/>
    <w:rsid w:val="00D670F2"/>
    <w:rsid w:val="00D706D6"/>
    <w:rsid w:val="00D7096D"/>
    <w:rsid w:val="00D71230"/>
    <w:rsid w:val="00D716D0"/>
    <w:rsid w:val="00D807ED"/>
    <w:rsid w:val="00D811C0"/>
    <w:rsid w:val="00D829C9"/>
    <w:rsid w:val="00D837F2"/>
    <w:rsid w:val="00D83BBF"/>
    <w:rsid w:val="00D872C8"/>
    <w:rsid w:val="00D87DA0"/>
    <w:rsid w:val="00D92CD4"/>
    <w:rsid w:val="00D9379C"/>
    <w:rsid w:val="00D95902"/>
    <w:rsid w:val="00D97F2E"/>
    <w:rsid w:val="00DA0201"/>
    <w:rsid w:val="00DA0460"/>
    <w:rsid w:val="00DA0F9D"/>
    <w:rsid w:val="00DA23DF"/>
    <w:rsid w:val="00DA33AD"/>
    <w:rsid w:val="00DA5DBA"/>
    <w:rsid w:val="00DB576F"/>
    <w:rsid w:val="00DB7B32"/>
    <w:rsid w:val="00DC060A"/>
    <w:rsid w:val="00DC1B12"/>
    <w:rsid w:val="00DC42AE"/>
    <w:rsid w:val="00DC4863"/>
    <w:rsid w:val="00DC7D1E"/>
    <w:rsid w:val="00DD2BF4"/>
    <w:rsid w:val="00DD3903"/>
    <w:rsid w:val="00DD4529"/>
    <w:rsid w:val="00DD53A8"/>
    <w:rsid w:val="00DD5F32"/>
    <w:rsid w:val="00DD6A49"/>
    <w:rsid w:val="00DE0891"/>
    <w:rsid w:val="00DE1672"/>
    <w:rsid w:val="00DE275B"/>
    <w:rsid w:val="00DE4363"/>
    <w:rsid w:val="00DE6A7A"/>
    <w:rsid w:val="00DE78F7"/>
    <w:rsid w:val="00DF1FC3"/>
    <w:rsid w:val="00DF798F"/>
    <w:rsid w:val="00E039DA"/>
    <w:rsid w:val="00E051BC"/>
    <w:rsid w:val="00E06DDD"/>
    <w:rsid w:val="00E11F7F"/>
    <w:rsid w:val="00E13B6C"/>
    <w:rsid w:val="00E13DCF"/>
    <w:rsid w:val="00E14B34"/>
    <w:rsid w:val="00E15D53"/>
    <w:rsid w:val="00E229D8"/>
    <w:rsid w:val="00E22BE5"/>
    <w:rsid w:val="00E252F8"/>
    <w:rsid w:val="00E26DC1"/>
    <w:rsid w:val="00E32353"/>
    <w:rsid w:val="00E37965"/>
    <w:rsid w:val="00E4304E"/>
    <w:rsid w:val="00E43BCE"/>
    <w:rsid w:val="00E44F86"/>
    <w:rsid w:val="00E44F8A"/>
    <w:rsid w:val="00E51A7B"/>
    <w:rsid w:val="00E53520"/>
    <w:rsid w:val="00E545EC"/>
    <w:rsid w:val="00E604BE"/>
    <w:rsid w:val="00E6159F"/>
    <w:rsid w:val="00E64242"/>
    <w:rsid w:val="00E70690"/>
    <w:rsid w:val="00E70D1A"/>
    <w:rsid w:val="00E74A24"/>
    <w:rsid w:val="00E803FC"/>
    <w:rsid w:val="00E82388"/>
    <w:rsid w:val="00E86815"/>
    <w:rsid w:val="00E87F6F"/>
    <w:rsid w:val="00E9240D"/>
    <w:rsid w:val="00E952B6"/>
    <w:rsid w:val="00E962FA"/>
    <w:rsid w:val="00E9696B"/>
    <w:rsid w:val="00EA051C"/>
    <w:rsid w:val="00EA2814"/>
    <w:rsid w:val="00EA3E64"/>
    <w:rsid w:val="00EA3F27"/>
    <w:rsid w:val="00EA6797"/>
    <w:rsid w:val="00EB5946"/>
    <w:rsid w:val="00EC2329"/>
    <w:rsid w:val="00EC50F4"/>
    <w:rsid w:val="00ED36D9"/>
    <w:rsid w:val="00ED3923"/>
    <w:rsid w:val="00ED4F46"/>
    <w:rsid w:val="00ED6A6B"/>
    <w:rsid w:val="00EE0345"/>
    <w:rsid w:val="00EE1B27"/>
    <w:rsid w:val="00EE4D1A"/>
    <w:rsid w:val="00EE5E0D"/>
    <w:rsid w:val="00EF2188"/>
    <w:rsid w:val="00EF3067"/>
    <w:rsid w:val="00EF6C22"/>
    <w:rsid w:val="00EF7AFF"/>
    <w:rsid w:val="00F006EE"/>
    <w:rsid w:val="00F01281"/>
    <w:rsid w:val="00F1146B"/>
    <w:rsid w:val="00F13815"/>
    <w:rsid w:val="00F14E38"/>
    <w:rsid w:val="00F15A61"/>
    <w:rsid w:val="00F16BD0"/>
    <w:rsid w:val="00F21EF9"/>
    <w:rsid w:val="00F30F65"/>
    <w:rsid w:val="00F328FF"/>
    <w:rsid w:val="00F34BFE"/>
    <w:rsid w:val="00F355FC"/>
    <w:rsid w:val="00F402CF"/>
    <w:rsid w:val="00F43978"/>
    <w:rsid w:val="00F453F8"/>
    <w:rsid w:val="00F53B2B"/>
    <w:rsid w:val="00F566EA"/>
    <w:rsid w:val="00F578F5"/>
    <w:rsid w:val="00F60AB7"/>
    <w:rsid w:val="00F6124C"/>
    <w:rsid w:val="00F612CC"/>
    <w:rsid w:val="00F62858"/>
    <w:rsid w:val="00F62B2F"/>
    <w:rsid w:val="00F62FD3"/>
    <w:rsid w:val="00F633D8"/>
    <w:rsid w:val="00F70720"/>
    <w:rsid w:val="00F7272E"/>
    <w:rsid w:val="00F76DD6"/>
    <w:rsid w:val="00F77833"/>
    <w:rsid w:val="00F80779"/>
    <w:rsid w:val="00F83CDA"/>
    <w:rsid w:val="00F84515"/>
    <w:rsid w:val="00F84A45"/>
    <w:rsid w:val="00F86CB3"/>
    <w:rsid w:val="00F877B7"/>
    <w:rsid w:val="00F90037"/>
    <w:rsid w:val="00F90CC6"/>
    <w:rsid w:val="00F97780"/>
    <w:rsid w:val="00F977C2"/>
    <w:rsid w:val="00F978D7"/>
    <w:rsid w:val="00FA44E2"/>
    <w:rsid w:val="00FA6A21"/>
    <w:rsid w:val="00FA79CF"/>
    <w:rsid w:val="00FB0341"/>
    <w:rsid w:val="00FB0920"/>
    <w:rsid w:val="00FB1CE3"/>
    <w:rsid w:val="00FB2F11"/>
    <w:rsid w:val="00FB421A"/>
    <w:rsid w:val="00FB639F"/>
    <w:rsid w:val="00FB6F5D"/>
    <w:rsid w:val="00FC0700"/>
    <w:rsid w:val="00FC1D00"/>
    <w:rsid w:val="00FD0867"/>
    <w:rsid w:val="00FD2220"/>
    <w:rsid w:val="00FD2441"/>
    <w:rsid w:val="00FD2BF4"/>
    <w:rsid w:val="00FD4E11"/>
    <w:rsid w:val="00FD5D06"/>
    <w:rsid w:val="00FD7173"/>
    <w:rsid w:val="00FD7945"/>
    <w:rsid w:val="00FE013B"/>
    <w:rsid w:val="00FE120B"/>
    <w:rsid w:val="00FE2221"/>
    <w:rsid w:val="00FE23B9"/>
    <w:rsid w:val="00FE3061"/>
    <w:rsid w:val="00FE7D22"/>
    <w:rsid w:val="00FF04C7"/>
    <w:rsid w:val="00FF5633"/>
    <w:rsid w:val="00FF6978"/>
    <w:rsid w:val="00FF7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52233650"/>
  <w15:chartTrackingRefBased/>
  <w15:docId w15:val="{77D3731F-3F21-488F-BD1D-D970ED899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header" w:uiPriority="99"/>
    <w:lsdException w:name="caption" w:lock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F29B1"/>
    <w:pPr>
      <w:spacing w:line="360" w:lineRule="auto"/>
      <w:jc w:val="both"/>
    </w:pPr>
    <w:rPr>
      <w:rFonts w:ascii="Tahoma" w:hAnsi="Tahoma" w:cs="Tahoma"/>
      <w:sz w:val="22"/>
      <w:szCs w:val="22"/>
      <w:lang w:eastAsia="en-US"/>
    </w:rPr>
  </w:style>
  <w:style w:type="paragraph" w:styleId="Ttulo1">
    <w:name w:val="heading 1"/>
    <w:basedOn w:val="Texto"/>
    <w:next w:val="Normal"/>
    <w:link w:val="Ttulo1Carter"/>
    <w:qFormat/>
    <w:rsid w:val="004400EF"/>
    <w:pPr>
      <w:numPr>
        <w:numId w:val="2"/>
      </w:numPr>
      <w:spacing w:line="240" w:lineRule="auto"/>
      <w:jc w:val="left"/>
      <w:outlineLvl w:val="0"/>
    </w:pPr>
    <w:rPr>
      <w:b/>
      <w:bCs/>
      <w:sz w:val="32"/>
      <w:szCs w:val="32"/>
    </w:rPr>
  </w:style>
  <w:style w:type="paragraph" w:styleId="Ttulo2">
    <w:name w:val="heading 2"/>
    <w:basedOn w:val="Normal"/>
    <w:next w:val="Normal"/>
    <w:link w:val="Ttulo2Carter"/>
    <w:qFormat/>
    <w:rsid w:val="00C531CE"/>
    <w:pPr>
      <w:numPr>
        <w:ilvl w:val="1"/>
        <w:numId w:val="2"/>
      </w:numPr>
      <w:spacing w:before="120" w:after="120" w:line="240" w:lineRule="auto"/>
      <w:ind w:left="454" w:hanging="454"/>
      <w:outlineLvl w:val="1"/>
    </w:pPr>
    <w:rPr>
      <w:b/>
      <w:bCs/>
      <w:sz w:val="28"/>
      <w:szCs w:val="28"/>
    </w:rPr>
  </w:style>
  <w:style w:type="paragraph" w:styleId="Ttulo3">
    <w:name w:val="heading 3"/>
    <w:basedOn w:val="Normal"/>
    <w:next w:val="Normal"/>
    <w:link w:val="Ttulo3Carter"/>
    <w:qFormat/>
    <w:pPr>
      <w:keepNext/>
      <w:numPr>
        <w:ilvl w:val="2"/>
        <w:numId w:val="2"/>
      </w:numPr>
      <w:tabs>
        <w:tab w:val="left" w:pos="851"/>
      </w:tabs>
      <w:spacing w:before="480" w:after="120"/>
      <w:outlineLvl w:val="2"/>
    </w:pPr>
    <w:rPr>
      <w:sz w:val="32"/>
      <w:szCs w:val="32"/>
    </w:rPr>
  </w:style>
  <w:style w:type="paragraph" w:styleId="Ttulo4">
    <w:name w:val="heading 4"/>
    <w:basedOn w:val="Ttulo3"/>
    <w:next w:val="Normal"/>
    <w:link w:val="Ttulo4Carter"/>
    <w:qFormat/>
    <w:pPr>
      <w:numPr>
        <w:ilvl w:val="3"/>
      </w:numPr>
      <w:tabs>
        <w:tab w:val="left" w:pos="1320"/>
      </w:tabs>
      <w:outlineLvl w:val="3"/>
    </w:pPr>
    <w:rPr>
      <w:u w:val="single"/>
    </w:rPr>
  </w:style>
  <w:style w:type="paragraph" w:styleId="Ttulo5">
    <w:name w:val="heading 5"/>
    <w:basedOn w:val="Normal"/>
    <w:next w:val="Normal"/>
    <w:link w:val="Ttulo5Carter"/>
    <w:qFormat/>
    <w:pPr>
      <w:numPr>
        <w:ilvl w:val="4"/>
        <w:numId w:val="2"/>
      </w:numPr>
      <w:spacing w:before="240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ter"/>
    <w:qFormat/>
    <w:pPr>
      <w:numPr>
        <w:ilvl w:val="5"/>
        <w:numId w:val="2"/>
      </w:numPr>
      <w:spacing w:before="240"/>
      <w:outlineLvl w:val="5"/>
    </w:pPr>
    <w:rPr>
      <w:u w:val="single"/>
    </w:rPr>
  </w:style>
  <w:style w:type="paragraph" w:styleId="Ttulo7">
    <w:name w:val="heading 7"/>
    <w:basedOn w:val="Normal"/>
    <w:next w:val="Normal"/>
    <w:link w:val="Ttulo7Carter"/>
    <w:qFormat/>
    <w:pPr>
      <w:numPr>
        <w:ilvl w:val="6"/>
        <w:numId w:val="2"/>
      </w:numPr>
      <w:spacing w:before="240"/>
      <w:outlineLvl w:val="6"/>
    </w:pPr>
    <w:rPr>
      <w:i/>
      <w:iCs/>
    </w:rPr>
  </w:style>
  <w:style w:type="paragraph" w:styleId="Ttulo8">
    <w:name w:val="heading 8"/>
    <w:basedOn w:val="Normal"/>
    <w:next w:val="Normal"/>
    <w:link w:val="Ttulo8Carter"/>
    <w:qFormat/>
    <w:pPr>
      <w:numPr>
        <w:ilvl w:val="7"/>
        <w:numId w:val="2"/>
      </w:numPr>
      <w:spacing w:before="24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ter"/>
    <w:qFormat/>
    <w:pPr>
      <w:numPr>
        <w:ilvl w:val="8"/>
        <w:numId w:val="2"/>
      </w:numPr>
      <w:spacing w:before="240"/>
      <w:outlineLvl w:val="8"/>
    </w:pPr>
    <w:rPr>
      <w:i/>
      <w:iCs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arter">
    <w:name w:val="Título 2 Caráter"/>
    <w:link w:val="Ttulo2"/>
    <w:locked/>
    <w:rsid w:val="00C531CE"/>
    <w:rPr>
      <w:rFonts w:ascii="Tahoma" w:hAnsi="Tahoma" w:cs="Tahoma"/>
      <w:b/>
      <w:bCs/>
      <w:sz w:val="28"/>
      <w:szCs w:val="28"/>
      <w:lang w:val="pt-PT" w:eastAsia="en-US" w:bidi="ar-SA"/>
    </w:rPr>
  </w:style>
  <w:style w:type="character" w:customStyle="1" w:styleId="Ttulo3Carter">
    <w:name w:val="Título 3 Caráter"/>
    <w:link w:val="Ttulo3"/>
    <w:locked/>
    <w:rPr>
      <w:rFonts w:ascii="Tahoma" w:hAnsi="Tahoma" w:cs="Tahoma"/>
      <w:sz w:val="32"/>
      <w:szCs w:val="32"/>
      <w:lang w:val="pt-PT" w:eastAsia="en-US" w:bidi="ar-SA"/>
    </w:rPr>
  </w:style>
  <w:style w:type="character" w:customStyle="1" w:styleId="Ttulo4Carter">
    <w:name w:val="Título 4 Caráter"/>
    <w:link w:val="Ttulo4"/>
    <w:semiHidden/>
    <w:locked/>
    <w:rPr>
      <w:rFonts w:ascii="Tahoma" w:hAnsi="Tahoma" w:cs="Tahoma"/>
      <w:sz w:val="32"/>
      <w:szCs w:val="32"/>
      <w:u w:val="single"/>
      <w:lang w:val="pt-PT" w:eastAsia="en-US" w:bidi="ar-SA"/>
    </w:rPr>
  </w:style>
  <w:style w:type="character" w:customStyle="1" w:styleId="Ttulo5Carter">
    <w:name w:val="Título 5 Caráter"/>
    <w:link w:val="Ttulo5"/>
    <w:semiHidden/>
    <w:locked/>
    <w:rPr>
      <w:rFonts w:ascii="Tahoma" w:hAnsi="Tahoma" w:cs="Tahoma"/>
      <w:b/>
      <w:bCs/>
      <w:sz w:val="22"/>
      <w:szCs w:val="22"/>
      <w:lang w:val="pt-PT" w:eastAsia="en-US" w:bidi="ar-SA"/>
    </w:rPr>
  </w:style>
  <w:style w:type="character" w:customStyle="1" w:styleId="Ttulo6Carter">
    <w:name w:val="Título 6 Caráter"/>
    <w:link w:val="Ttulo6"/>
    <w:semiHidden/>
    <w:locked/>
    <w:rPr>
      <w:rFonts w:ascii="Tahoma" w:hAnsi="Tahoma" w:cs="Tahoma"/>
      <w:sz w:val="22"/>
      <w:szCs w:val="22"/>
      <w:u w:val="single"/>
      <w:lang w:val="pt-PT" w:eastAsia="en-US" w:bidi="ar-SA"/>
    </w:rPr>
  </w:style>
  <w:style w:type="character" w:customStyle="1" w:styleId="Ttulo7Carter">
    <w:name w:val="Título 7 Caráter"/>
    <w:link w:val="Ttulo7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8Carter">
    <w:name w:val="Título 8 Caráter"/>
    <w:link w:val="Ttulo8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9Carter">
    <w:name w:val="Título 9 Caráter"/>
    <w:link w:val="Ttulo9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paragraph" w:customStyle="1" w:styleId="tabela">
    <w:name w:val="tabela"/>
    <w:basedOn w:val="Normal"/>
    <w:pPr>
      <w:tabs>
        <w:tab w:val="left" w:pos="2260"/>
        <w:tab w:val="left" w:leader="dot" w:pos="5980"/>
      </w:tabs>
    </w:pPr>
  </w:style>
  <w:style w:type="character" w:customStyle="1" w:styleId="Ttulo1Carter">
    <w:name w:val="Título 1 Caráter"/>
    <w:link w:val="Ttulo1"/>
    <w:locked/>
    <w:rsid w:val="004400EF"/>
    <w:rPr>
      <w:rFonts w:ascii="Tahoma" w:hAnsi="Tahoma" w:cs="Tahoma"/>
      <w:b/>
      <w:bCs/>
      <w:sz w:val="32"/>
      <w:szCs w:val="32"/>
      <w:lang w:val="pt-PT" w:eastAsia="en-US" w:bidi="ar-SA"/>
    </w:rPr>
  </w:style>
  <w:style w:type="paragraph" w:customStyle="1" w:styleId="Texto">
    <w:name w:val="Texto"/>
    <w:basedOn w:val="Normal"/>
    <w:pPr>
      <w:spacing w:line="280" w:lineRule="exact"/>
      <w:ind w:left="1134"/>
    </w:pPr>
  </w:style>
  <w:style w:type="paragraph" w:styleId="Cabealho">
    <w:name w:val="header"/>
    <w:aliases w:val="HeaderNN"/>
    <w:basedOn w:val="Normal"/>
    <w:link w:val="CabealhoCarter"/>
    <w:uiPriority w:val="99"/>
    <w:pPr>
      <w:tabs>
        <w:tab w:val="center" w:pos="4153"/>
        <w:tab w:val="right" w:pos="8306"/>
      </w:tabs>
    </w:pPr>
  </w:style>
  <w:style w:type="character" w:customStyle="1" w:styleId="CabealhoCarter">
    <w:name w:val="Cabeçalho Caráter"/>
    <w:aliases w:val="HeaderNN Caráter"/>
    <w:link w:val="Cabealho"/>
    <w:uiPriority w:val="99"/>
    <w:locked/>
    <w:rPr>
      <w:rFonts w:ascii="Tahoma" w:hAnsi="Tahoma" w:cs="Tahoma"/>
      <w:lang w:val="x-none" w:eastAsia="en-US"/>
    </w:rPr>
  </w:style>
  <w:style w:type="paragraph" w:styleId="Rodap">
    <w:name w:val="footer"/>
    <w:basedOn w:val="Normal"/>
    <w:link w:val="RodapCarter"/>
    <w:pPr>
      <w:tabs>
        <w:tab w:val="center" w:pos="4153"/>
        <w:tab w:val="right" w:pos="8306"/>
      </w:tabs>
    </w:pPr>
  </w:style>
  <w:style w:type="character" w:customStyle="1" w:styleId="RodapCarter">
    <w:name w:val="Rodapé Caráter"/>
    <w:link w:val="Rodap"/>
    <w:semiHidden/>
    <w:locked/>
    <w:rPr>
      <w:rFonts w:ascii="Tahoma" w:hAnsi="Tahoma" w:cs="Tahoma"/>
      <w:lang w:val="x-none" w:eastAsia="en-US"/>
    </w:rPr>
  </w:style>
  <w:style w:type="paragraph" w:customStyle="1" w:styleId="Item">
    <w:name w:val="Item"/>
    <w:basedOn w:val="Normal"/>
    <w:pPr>
      <w:numPr>
        <w:numId w:val="1"/>
      </w:numPr>
      <w:tabs>
        <w:tab w:val="num" w:pos="1854"/>
      </w:tabs>
      <w:spacing w:before="120" w:after="60"/>
      <w:ind w:left="1854"/>
    </w:pPr>
  </w:style>
  <w:style w:type="paragraph" w:customStyle="1" w:styleId="sub-item">
    <w:name w:val="sub-item"/>
    <w:basedOn w:val="Item"/>
    <w:pPr>
      <w:tabs>
        <w:tab w:val="clear" w:pos="1854"/>
        <w:tab w:val="num" w:pos="1843"/>
      </w:tabs>
      <w:ind w:left="1848" w:hanging="288"/>
    </w:pPr>
  </w:style>
  <w:style w:type="paragraph" w:styleId="ndiceremissivo1">
    <w:name w:val="index 1"/>
    <w:basedOn w:val="Normal"/>
    <w:next w:val="Normal"/>
    <w:autoRedefine/>
    <w:semiHidden/>
    <w:pPr>
      <w:spacing w:before="240"/>
      <w:ind w:left="1134"/>
    </w:pPr>
  </w:style>
  <w:style w:type="paragraph" w:customStyle="1" w:styleId="tabela1">
    <w:name w:val="tabela1"/>
    <w:basedOn w:val="Normal"/>
    <w:pPr>
      <w:keepNext/>
      <w:keepLines/>
      <w:widowControl w:val="0"/>
      <w:spacing w:before="240"/>
    </w:pPr>
  </w:style>
  <w:style w:type="paragraph" w:styleId="Legenda">
    <w:name w:val="caption"/>
    <w:basedOn w:val="Normal"/>
    <w:next w:val="Normal"/>
    <w:qFormat/>
    <w:pPr>
      <w:spacing w:before="120" w:after="120"/>
      <w:ind w:left="1134"/>
      <w:jc w:val="center"/>
    </w:pPr>
  </w:style>
  <w:style w:type="paragraph" w:customStyle="1" w:styleId="Figura">
    <w:name w:val="Figura"/>
    <w:next w:val="Legenda"/>
    <w:pPr>
      <w:keepNext/>
      <w:spacing w:before="360"/>
      <w:jc w:val="center"/>
    </w:pPr>
    <w:rPr>
      <w:rFonts w:ascii="Tahoma" w:hAnsi="Tahoma" w:cs="Tahoma"/>
      <w:noProof/>
      <w:lang w:val="en-GB" w:eastAsia="en-US"/>
    </w:rPr>
  </w:style>
  <w:style w:type="paragraph" w:styleId="ndice1">
    <w:name w:val="toc 1"/>
    <w:basedOn w:val="Normal"/>
    <w:next w:val="Normal"/>
    <w:autoRedefine/>
    <w:uiPriority w:val="39"/>
    <w:pPr>
      <w:pBdr>
        <w:top w:val="single" w:sz="24" w:space="10" w:color="999999"/>
      </w:pBdr>
    </w:pPr>
    <w:rPr>
      <w:b/>
      <w:bCs/>
      <w:sz w:val="28"/>
      <w:szCs w:val="28"/>
    </w:rPr>
  </w:style>
  <w:style w:type="paragraph" w:styleId="ndice2">
    <w:name w:val="toc 2"/>
    <w:basedOn w:val="Normal"/>
    <w:next w:val="Normal"/>
    <w:autoRedefine/>
    <w:uiPriority w:val="39"/>
    <w:pPr>
      <w:ind w:left="200"/>
    </w:pPr>
    <w:rPr>
      <w:b/>
      <w:bCs/>
      <w:sz w:val="24"/>
      <w:szCs w:val="24"/>
    </w:rPr>
  </w:style>
  <w:style w:type="paragraph" w:styleId="ndice3">
    <w:name w:val="toc 3"/>
    <w:basedOn w:val="Normal"/>
    <w:next w:val="Normal"/>
    <w:autoRedefine/>
    <w:semiHidden/>
    <w:pPr>
      <w:ind w:left="400"/>
    </w:p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Titulo1">
    <w:name w:val="Titulo 1"/>
    <w:basedOn w:val="Normal"/>
    <w:pPr>
      <w:jc w:val="center"/>
    </w:pPr>
  </w:style>
  <w:style w:type="paragraph" w:customStyle="1" w:styleId="Capitulo">
    <w:name w:val="Capitulo"/>
    <w:basedOn w:val="Normal"/>
    <w:pPr>
      <w:jc w:val="center"/>
    </w:pPr>
    <w:rPr>
      <w:sz w:val="16"/>
      <w:szCs w:val="16"/>
    </w:rPr>
  </w:style>
  <w:style w:type="paragraph" w:styleId="ndice4">
    <w:name w:val="toc 4"/>
    <w:basedOn w:val="Normal"/>
    <w:next w:val="Normal"/>
    <w:autoRedefine/>
    <w:semiHidden/>
    <w:pPr>
      <w:ind w:left="600"/>
    </w:pPr>
  </w:style>
  <w:style w:type="paragraph" w:customStyle="1" w:styleId="sub-sub-alinea">
    <w:name w:val="sub-sub-alinea"/>
    <w:basedOn w:val="Normal"/>
    <w:autoRedefine/>
    <w:pPr>
      <w:spacing w:line="360" w:lineRule="atLeast"/>
      <w:ind w:left="2049" w:hanging="278"/>
    </w:pPr>
    <w:rPr>
      <w:lang w:val="en-GB" w:eastAsia="pt-PT"/>
    </w:rPr>
  </w:style>
  <w:style w:type="paragraph" w:customStyle="1" w:styleId="Textodebalo1">
    <w:name w:val="Texto de balão1"/>
    <w:basedOn w:val="Normal"/>
    <w:rPr>
      <w:sz w:val="16"/>
      <w:szCs w:val="16"/>
    </w:rPr>
  </w:style>
  <w:style w:type="paragraph" w:customStyle="1" w:styleId="TablesHeader">
    <w:name w:val="Tables Header"/>
    <w:basedOn w:val="Normal"/>
    <w:pPr>
      <w:tabs>
        <w:tab w:val="left" w:pos="425"/>
      </w:tabs>
      <w:spacing w:line="240" w:lineRule="auto"/>
      <w:jc w:val="center"/>
    </w:pPr>
    <w:rPr>
      <w:rFonts w:ascii="Folio Md BT" w:hAnsi="Folio Md BT" w:cs="Folio Md BT"/>
      <w:color w:val="003366"/>
    </w:rPr>
  </w:style>
  <w:style w:type="paragraph" w:styleId="Corpodetexto2">
    <w:name w:val="Body Text 2"/>
    <w:basedOn w:val="Normal"/>
    <w:link w:val="Corpodetexto2Carter"/>
    <w:rPr>
      <w:sz w:val="24"/>
      <w:szCs w:val="24"/>
    </w:rPr>
  </w:style>
  <w:style w:type="character" w:customStyle="1" w:styleId="Corpodetexto2Carter">
    <w:name w:val="Corpo de texto 2 Caráter"/>
    <w:link w:val="Corpodetexto2"/>
    <w:semiHidden/>
    <w:locked/>
    <w:rPr>
      <w:rFonts w:ascii="Tahoma" w:hAnsi="Tahoma" w:cs="Tahoma"/>
      <w:lang w:val="x-none" w:eastAsia="en-US"/>
    </w:rPr>
  </w:style>
  <w:style w:type="paragraph" w:customStyle="1" w:styleId="mini-titulo">
    <w:name w:val="mini-titulo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3240" w:right="3028"/>
      <w:jc w:val="center"/>
    </w:pPr>
    <w:rPr>
      <w:b/>
      <w:bCs/>
      <w:sz w:val="20"/>
      <w:szCs w:val="20"/>
    </w:rPr>
  </w:style>
  <w:style w:type="character" w:styleId="Nmerodepgina">
    <w:name w:val="page number"/>
    <w:basedOn w:val="Tipodeletrapredefinidodopargrafo"/>
  </w:style>
  <w:style w:type="paragraph" w:styleId="Corpodetexto">
    <w:name w:val="Body Text"/>
    <w:basedOn w:val="Normal"/>
    <w:link w:val="CorpodetextoCarter"/>
    <w:pPr>
      <w:spacing w:after="120"/>
    </w:pPr>
  </w:style>
  <w:style w:type="character" w:customStyle="1" w:styleId="CorpodetextoCarter">
    <w:name w:val="Corpo de texto Caráter"/>
    <w:link w:val="Corpodetexto"/>
    <w:semiHidden/>
    <w:locked/>
    <w:rPr>
      <w:rFonts w:ascii="Tahoma" w:hAnsi="Tahoma" w:cs="Tahoma"/>
      <w:lang w:val="x-none" w:eastAsia="en-US"/>
    </w:rPr>
  </w:style>
  <w:style w:type="paragraph" w:styleId="Corpodetexto3">
    <w:name w:val="Body Text 3"/>
    <w:basedOn w:val="Normal"/>
    <w:link w:val="Corpodetexto3Carter"/>
    <w:pPr>
      <w:spacing w:after="120"/>
    </w:pPr>
    <w:rPr>
      <w:sz w:val="16"/>
      <w:szCs w:val="16"/>
    </w:rPr>
  </w:style>
  <w:style w:type="character" w:customStyle="1" w:styleId="Corpodetexto3Carter">
    <w:name w:val="Corpo de texto 3 Caráter"/>
    <w:link w:val="Corpodetexto3"/>
    <w:semiHidden/>
    <w:locked/>
    <w:rPr>
      <w:rFonts w:ascii="Tahoma" w:hAnsi="Tahoma" w:cs="Tahoma"/>
      <w:sz w:val="16"/>
      <w:szCs w:val="16"/>
      <w:lang w:val="x-none" w:eastAsia="en-US"/>
    </w:rPr>
  </w:style>
  <w:style w:type="paragraph" w:styleId="ndice5">
    <w:name w:val="toc 5"/>
    <w:basedOn w:val="Normal"/>
    <w:next w:val="Normal"/>
    <w:autoRedefine/>
    <w:semiHidden/>
    <w:pPr>
      <w:spacing w:line="240" w:lineRule="auto"/>
      <w:ind w:left="960"/>
      <w:jc w:val="left"/>
    </w:pPr>
    <w:rPr>
      <w:sz w:val="24"/>
      <w:szCs w:val="24"/>
      <w:lang w:val="en-GB"/>
    </w:rPr>
  </w:style>
  <w:style w:type="paragraph" w:styleId="ndice6">
    <w:name w:val="toc 6"/>
    <w:basedOn w:val="Normal"/>
    <w:next w:val="Normal"/>
    <w:autoRedefine/>
    <w:semiHidden/>
    <w:pPr>
      <w:spacing w:line="240" w:lineRule="auto"/>
      <w:ind w:left="1200"/>
      <w:jc w:val="left"/>
    </w:pPr>
    <w:rPr>
      <w:sz w:val="24"/>
      <w:szCs w:val="24"/>
      <w:lang w:val="en-GB"/>
    </w:rPr>
  </w:style>
  <w:style w:type="paragraph" w:styleId="ndice7">
    <w:name w:val="toc 7"/>
    <w:basedOn w:val="Normal"/>
    <w:next w:val="Normal"/>
    <w:autoRedefine/>
    <w:semiHidden/>
    <w:pPr>
      <w:spacing w:line="240" w:lineRule="auto"/>
      <w:ind w:left="1440"/>
      <w:jc w:val="left"/>
    </w:pPr>
    <w:rPr>
      <w:sz w:val="24"/>
      <w:szCs w:val="24"/>
      <w:lang w:val="en-GB"/>
    </w:rPr>
  </w:style>
  <w:style w:type="paragraph" w:styleId="ndice8">
    <w:name w:val="toc 8"/>
    <w:basedOn w:val="Normal"/>
    <w:next w:val="Normal"/>
    <w:autoRedefine/>
    <w:semiHidden/>
    <w:pPr>
      <w:spacing w:line="240" w:lineRule="auto"/>
      <w:ind w:left="1680"/>
      <w:jc w:val="left"/>
    </w:pPr>
    <w:rPr>
      <w:sz w:val="24"/>
      <w:szCs w:val="24"/>
      <w:lang w:val="en-GB"/>
    </w:rPr>
  </w:style>
  <w:style w:type="paragraph" w:styleId="ndice9">
    <w:name w:val="toc 9"/>
    <w:basedOn w:val="Normal"/>
    <w:next w:val="Normal"/>
    <w:autoRedefine/>
    <w:semiHidden/>
    <w:pPr>
      <w:spacing w:line="240" w:lineRule="auto"/>
      <w:ind w:left="1920"/>
      <w:jc w:val="left"/>
    </w:pPr>
    <w:rPr>
      <w:sz w:val="24"/>
      <w:szCs w:val="24"/>
      <w:lang w:val="en-GB"/>
    </w:rPr>
  </w:style>
  <w:style w:type="paragraph" w:styleId="Textodebalo">
    <w:name w:val="Balloon Text"/>
    <w:basedOn w:val="Normal"/>
    <w:link w:val="TextodebaloCarter"/>
    <w:semiHidden/>
    <w:rsid w:val="00647A2F"/>
    <w:pPr>
      <w:spacing w:line="240" w:lineRule="auto"/>
    </w:pPr>
    <w:rPr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647A2F"/>
    <w:rPr>
      <w:rFonts w:ascii="Tahoma" w:hAnsi="Tahoma" w:cs="Tahoma"/>
      <w:sz w:val="16"/>
      <w:szCs w:val="16"/>
      <w:lang w:val="x-none" w:eastAsia="en-US"/>
    </w:rPr>
  </w:style>
  <w:style w:type="paragraph" w:customStyle="1" w:styleId="ListParagraph1">
    <w:name w:val="List Paragraph1"/>
    <w:basedOn w:val="Normal"/>
    <w:rsid w:val="00293091"/>
    <w:pPr>
      <w:ind w:left="708"/>
    </w:pPr>
  </w:style>
  <w:style w:type="paragraph" w:customStyle="1" w:styleId="EstiloTtulo2Esquerda">
    <w:name w:val="Estilo Título 2 + Esquerda"/>
    <w:basedOn w:val="Ttulo2"/>
    <w:rsid w:val="004400EF"/>
    <w:pPr>
      <w:tabs>
        <w:tab w:val="left" w:pos="1800"/>
      </w:tabs>
      <w:ind w:left="1040" w:hanging="756"/>
      <w:jc w:val="left"/>
    </w:pPr>
    <w:rPr>
      <w:sz w:val="24"/>
      <w:szCs w:val="24"/>
    </w:rPr>
  </w:style>
  <w:style w:type="paragraph" w:styleId="Textodenotaderodap">
    <w:name w:val="footnote text"/>
    <w:basedOn w:val="Normal"/>
    <w:semiHidden/>
    <w:rsid w:val="008A112D"/>
    <w:rPr>
      <w:sz w:val="20"/>
      <w:szCs w:val="20"/>
    </w:rPr>
  </w:style>
  <w:style w:type="character" w:styleId="Refdenotaderodap">
    <w:name w:val="footnote reference"/>
    <w:semiHidden/>
    <w:rsid w:val="008A112D"/>
    <w:rPr>
      <w:vertAlign w:val="superscript"/>
    </w:rPr>
  </w:style>
  <w:style w:type="table" w:styleId="TabelacomGrelha">
    <w:name w:val="Table Grid"/>
    <w:basedOn w:val="Tabelanormal"/>
    <w:uiPriority w:val="59"/>
    <w:locked/>
    <w:rsid w:val="008C3D85"/>
    <w:pPr>
      <w:spacing w:line="360" w:lineRule="auto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D2B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MenoNoResolvida">
    <w:name w:val="Unresolved Mention"/>
    <w:uiPriority w:val="99"/>
    <w:semiHidden/>
    <w:unhideWhenUsed/>
    <w:rsid w:val="004B6765"/>
    <w:rPr>
      <w:color w:val="605E5C"/>
      <w:shd w:val="clear" w:color="auto" w:fill="E1DFDD"/>
    </w:rPr>
  </w:style>
  <w:style w:type="paragraph" w:styleId="Listacommarcas">
    <w:name w:val="List Bullet"/>
    <w:basedOn w:val="Normal"/>
    <w:rsid w:val="00EF3067"/>
    <w:pPr>
      <w:numPr>
        <w:numId w:val="18"/>
      </w:numPr>
    </w:pPr>
    <w:rPr>
      <w:rFonts w:ascii="Times New Roman" w:hAnsi="Times New Roman" w:cs="Times New Roman"/>
      <w:sz w:val="24"/>
      <w:szCs w:val="24"/>
      <w:lang w:eastAsia="pt-PT"/>
    </w:rPr>
  </w:style>
  <w:style w:type="paragraph" w:styleId="Cabealhodondice">
    <w:name w:val="TOC Heading"/>
    <w:basedOn w:val="Ttulo1"/>
    <w:next w:val="Normal"/>
    <w:uiPriority w:val="39"/>
    <w:unhideWhenUsed/>
    <w:qFormat/>
    <w:rsid w:val="002436B2"/>
    <w:pPr>
      <w:keepNext/>
      <w:keepLines/>
      <w:numPr>
        <w:numId w:val="0"/>
      </w:numPr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F5496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5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0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oleObject" Target="embeddings/Microsoft_Excel_97-2003_Worksheet1.xls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Worksheet.xls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D55F1-E726-4967-9086-86C1049F6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14</Pages>
  <Words>1660</Words>
  <Characters>8965</Characters>
  <Application>Microsoft Office Word</Application>
  <DocSecurity>0</DocSecurity>
  <Lines>74</Lines>
  <Paragraphs>2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Novabase</Company>
  <LinksUpToDate>false</LinksUpToDate>
  <CharactersWithSpaces>10604</CharactersWithSpaces>
  <SharedDoc>false</SharedDoc>
  <HLinks>
    <vt:vector size="66" baseType="variant">
      <vt:variant>
        <vt:i4>137630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0756405</vt:lpwstr>
      </vt:variant>
      <vt:variant>
        <vt:i4>137630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0756404</vt:lpwstr>
      </vt:variant>
      <vt:variant>
        <vt:i4>137630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0756403</vt:lpwstr>
      </vt:variant>
      <vt:variant>
        <vt:i4>137630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0756402</vt:lpwstr>
      </vt:variant>
      <vt:variant>
        <vt:i4>137630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0756401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0756400</vt:lpwstr>
      </vt:variant>
      <vt:variant>
        <vt:i4>18350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0756399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0756398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0756397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0756396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07563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ulce</dc:creator>
  <cp:keywords/>
  <dc:description/>
  <cp:lastModifiedBy>David Domingues</cp:lastModifiedBy>
  <cp:revision>113</cp:revision>
  <cp:lastPrinted>2023-05-06T12:36:00Z</cp:lastPrinted>
  <dcterms:created xsi:type="dcterms:W3CDTF">2023-05-03T20:00:00Z</dcterms:created>
  <dcterms:modified xsi:type="dcterms:W3CDTF">2023-06-19T14:44:00Z</dcterms:modified>
</cp:coreProperties>
</file>